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790F7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790F7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790F7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790F7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1C356448" w:rsidR="00F635AF" w:rsidRPr="00790F7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3E70A875" w14:textId="4EBB7EB5" w:rsidR="00F635AF" w:rsidRPr="00790F7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โดยใช้หลักการ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66A3E7F2" w14:textId="5180BA79" w:rsidR="00E021A3" w:rsidRPr="00790F7E" w:rsidRDefault="00E021A3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27E9118" w14:textId="5C91171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52FB13C" w14:textId="51AF2981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AD0ED88" w14:textId="7777777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790F7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="008E074E" w:rsidRPr="00790F7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790F7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790F7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790F7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790F7E">
        <w:rPr>
          <w:rFonts w:ascii="TH SarabunPSK" w:hAnsi="TH SarabunPSK" w:cs="TH SarabunPSK"/>
          <w:sz w:val="32"/>
          <w:szCs w:val="32"/>
          <w:cs/>
        </w:rPr>
        <w:t>ํ</w:t>
      </w:r>
      <w:r w:rsidRPr="00790F7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790F7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C92E2B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C92E2B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790F7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A0C33" w:rsidRPr="00790F7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790F7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790F7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 xml:space="preserve">คือ เรื่องระบบจัดการด้านเงินทุน 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790F7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790F7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7.4pt" o:ole="">
            <v:imagedata r:id="rId8" o:title=""/>
          </v:shape>
          <o:OLEObject Type="Embed" ProgID="Visio.Drawing.15" ShapeID="_x0000_i1025" DrawAspect="Content" ObjectID="_1649793996" r:id="rId9"/>
        </w:object>
      </w:r>
    </w:p>
    <w:p w14:paraId="3F4B66F4" w14:textId="6429B21E" w:rsidR="00743A82" w:rsidRPr="00790F7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790F7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790F7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C92E2B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C92E2B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C92E2B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790F7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790F7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C92E2B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lastRenderedPageBreak/>
        <w:t>ปัญหา</w:t>
      </w:r>
      <w:r w:rsidR="00E61795" w:rsidRPr="00C92E2B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E30C66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B4014E" w:rsidRPr="00790F7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790F7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790F7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790F7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C92E2B" w:rsidRDefault="00F87F39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</w:t>
      </w:r>
      <w:proofErr w:type="spellStart"/>
      <w:r w:rsidR="00771B8D" w:rsidRPr="00C92E2B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71B8D" w:rsidRPr="00C92E2B">
        <w:rPr>
          <w:rFonts w:ascii="TH SarabunPSK" w:hAnsi="TH SarabunPSK" w:cs="TH SarabunPSK"/>
          <w:sz w:val="32"/>
          <w:szCs w:val="32"/>
          <w:cs/>
        </w:rPr>
        <w:t>ง</w:t>
      </w:r>
      <w:r w:rsidR="00772036" w:rsidRPr="00C92E2B">
        <w:rPr>
          <w:rFonts w:ascii="TH SarabunPSK" w:hAnsi="TH SarabunPSK" w:cs="TH SarabunPSK"/>
          <w:sz w:val="32"/>
          <w:szCs w:val="32"/>
          <w:cs/>
        </w:rPr>
        <w:t>ก</w:t>
      </w:r>
      <w:proofErr w:type="spellStart"/>
      <w:r w:rsidR="00772036" w:rsidRPr="00C92E2B">
        <w:rPr>
          <w:rFonts w:ascii="TH SarabunPSK" w:hAnsi="TH SarabunPSK" w:cs="TH SarabunPSK"/>
          <w:sz w:val="32"/>
          <w:szCs w:val="32"/>
          <w:cs/>
        </w:rPr>
        <w:t>์ชั่</w:t>
      </w:r>
      <w:r w:rsidR="00771B8D" w:rsidRPr="00C92E2B">
        <w:rPr>
          <w:rFonts w:ascii="TH SarabunPSK" w:hAnsi="TH SarabunPSK" w:cs="TH SarabunPSK"/>
          <w:sz w:val="32"/>
          <w:szCs w:val="32"/>
          <w:cs/>
        </w:rPr>
        <w:t>น</w:t>
      </w:r>
      <w:proofErr w:type="spellEnd"/>
      <w:r w:rsidR="00771B8D" w:rsidRPr="00C92E2B">
        <w:rPr>
          <w:rFonts w:ascii="TH SarabunPSK" w:hAnsi="TH SarabunPSK" w:cs="TH SarabunPSK"/>
          <w:sz w:val="32"/>
          <w:szCs w:val="32"/>
          <w:cs/>
        </w:rPr>
        <w:t>ตรวจสอบข่าว</w:t>
      </w:r>
    </w:p>
    <w:p w14:paraId="000F98A8" w14:textId="2E0FB070" w:rsidR="00A17022" w:rsidRPr="00790F7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proofErr w:type="spellStart"/>
      <w:r w:rsidR="00B21B5E" w:rsidRPr="00790F7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="00B21B5E" w:rsidRPr="00790F7E">
        <w:rPr>
          <w:rFonts w:ascii="TH SarabunPSK" w:hAnsi="TH SarabunPSK" w:cs="TH SarabunPSK"/>
          <w:sz w:val="32"/>
          <w:szCs w:val="32"/>
          <w:cs/>
        </w:rPr>
        <w:t xml:space="preserve">ไปให้ระบบ </w:t>
      </w:r>
      <w:proofErr w:type="spellStart"/>
      <w:r w:rsidR="00B21B5E" w:rsidRPr="00790F7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790F7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C92E2B" w:rsidRDefault="00E61795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7E7B0D33" w14:textId="10E46C1D" w:rsidR="00774B42" w:rsidRPr="00790F7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790F7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Pr="00790F7E">
        <w:rPr>
          <w:rFonts w:ascii="TH SarabunPSK" w:hAnsi="TH SarabunPSK" w:cs="TH SarabunPSK"/>
          <w:sz w:val="32"/>
          <w:szCs w:val="32"/>
          <w:cs/>
        </w:rPr>
        <w:t xml:space="preserve">ไปใช้ </w:t>
      </w:r>
      <w:proofErr w:type="spellStart"/>
      <w:r w:rsidR="00772036" w:rsidRPr="00790F7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790F7E">
        <w:rPr>
          <w:rFonts w:ascii="TH SarabunPSK" w:hAnsi="TH SarabunPSK" w:cs="TH SarabunPSK"/>
          <w:sz w:val="32"/>
          <w:szCs w:val="32"/>
        </w:rPr>
        <w:t xml:space="preserve"> language 5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321FCB87" w14:textId="6E0F18EA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BA9558" w14:textId="77777777" w:rsidR="00B90707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790F7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>MQL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 xml:space="preserve">EA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90F7E">
        <w:rPr>
          <w:rFonts w:ascii="TH SarabunPSK" w:hAnsi="TH SarabunPSK" w:cs="TH SarabunPSK"/>
          <w:sz w:val="32"/>
          <w:szCs w:val="32"/>
        </w:rPr>
        <w:t>Expert Advisors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790F7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5.4pt;height:266.4pt" o:ole="">
            <v:imagedata r:id="rId10" o:title=""/>
          </v:shape>
          <o:OLEObject Type="Embed" ProgID="Visio.Drawing.15" ShapeID="_x0000_i1026" DrawAspect="Content" ObjectID="_1649793997" r:id="rId11"/>
        </w:object>
      </w:r>
    </w:p>
    <w:p w14:paraId="7A7529E5" w14:textId="4BCB81D8" w:rsidR="00B90707" w:rsidRPr="00790F7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790F7E" w:rsidRDefault="00B9070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bookmarkEnd w:id="2"/>
    <w:p w14:paraId="14C1CA25" w14:textId="2AF07B13" w:rsidR="00C92E2B" w:rsidRPr="00790F7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lastRenderedPageBreak/>
        <w:t xml:space="preserve">ซึ่งในการทำโครงงานเราจะแบ่งเป็น 2 ส่วนใหญ่ และ 4 ส่วนย่อยจาก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sz w:val="32"/>
          <w:szCs w:val="32"/>
        </w:rPr>
        <w:t>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790F7E">
        <w:rPr>
          <w:rFonts w:ascii="TH SarabunPSK" w:hAnsi="TH SarabunPSK" w:cs="TH SarabunPSK"/>
          <w:sz w:val="32"/>
          <w:szCs w:val="32"/>
        </w:rPr>
        <w:t>User</w:t>
      </w:r>
      <w:r w:rsidRPr="00790F7E">
        <w:rPr>
          <w:rFonts w:ascii="TH SarabunPSK" w:hAnsi="TH SarabunPSK" w:cs="TH SarabunPSK"/>
          <w:sz w:val="32"/>
          <w:szCs w:val="32"/>
          <w:cs/>
        </w:rPr>
        <w:t>) และ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790F7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>EA</w:t>
      </w:r>
      <w:r w:rsidRPr="00790F7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790F7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C92E2B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790F7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790F7E">
        <w:rPr>
          <w:rFonts w:ascii="TH SarabunPSK" w:hAnsi="TH SarabunPSK" w:cs="TH SarabunPSK"/>
          <w:sz w:val="32"/>
          <w:szCs w:val="32"/>
        </w:rPr>
        <w:t>User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B68ED6B" w:rsidR="00B90707" w:rsidRPr="00790F7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C92E2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C92E2B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790F7E">
        <w:rPr>
          <w:rFonts w:ascii="TH SarabunPSK" w:hAnsi="TH SarabunPSK" w:cs="TH SarabunPSK"/>
          <w:sz w:val="32"/>
          <w:szCs w:val="32"/>
          <w:cs/>
        </w:rPr>
        <w:t xml:space="preserve"> เ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ป็นส่วนของการกำหนดเงื่อนไขการเทรดจากผู้จัดทำและการบริหารเงิน (</w:t>
      </w:r>
      <w:r w:rsidR="00B90707" w:rsidRPr="00790F7E">
        <w:rPr>
          <w:rFonts w:ascii="TH SarabunPSK" w:hAnsi="TH SarabunPSK" w:cs="TH SarabunPSK"/>
          <w:sz w:val="32"/>
          <w:szCs w:val="32"/>
        </w:rPr>
        <w:t xml:space="preserve">Money </w:t>
      </w:r>
      <w:r>
        <w:rPr>
          <w:rFonts w:ascii="TH SarabunPSK" w:hAnsi="TH SarabunPSK" w:cs="TH SarabunPSK"/>
          <w:sz w:val="32"/>
          <w:szCs w:val="32"/>
        </w:rPr>
        <w:tab/>
      </w:r>
      <w:r w:rsidR="00B90707" w:rsidRPr="00790F7E">
        <w:rPr>
          <w:rFonts w:ascii="TH SarabunPSK" w:hAnsi="TH SarabunPSK" w:cs="TH SarabunPSK"/>
          <w:sz w:val="32"/>
          <w:szCs w:val="32"/>
        </w:rPr>
        <w:t>Management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790F7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ให้นัก</w:t>
      </w:r>
      <w:r>
        <w:rPr>
          <w:rFonts w:ascii="TH SarabunPSK" w:hAnsi="TH SarabunPSK" w:cs="TH SarabunPSK"/>
          <w:sz w:val="32"/>
          <w:szCs w:val="32"/>
        </w:rPr>
        <w:tab/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ลงทุนนำไปใช้งาน</w:t>
      </w:r>
    </w:p>
    <w:p w14:paraId="5C1F572E" w14:textId="2368F245" w:rsidR="003C2196" w:rsidRPr="00790F7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C92E2B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790F7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26F1C96E" w:rsidR="003C2196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C92E2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C92E2B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790F7E">
        <w:rPr>
          <w:rFonts w:ascii="TH SarabunPSK" w:hAnsi="TH SarabunPSK" w:cs="TH SarabunPSK"/>
          <w:sz w:val="32"/>
          <w:szCs w:val="32"/>
        </w:rPr>
        <w:t>Take profit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790F7E">
        <w:rPr>
          <w:rFonts w:ascii="TH SarabunPSK" w:hAnsi="TH SarabunPSK" w:cs="TH SarabunPSK"/>
          <w:sz w:val="32"/>
          <w:szCs w:val="32"/>
        </w:rPr>
        <w:t>Stop loss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) ของ</w:t>
      </w:r>
      <w:r>
        <w:rPr>
          <w:rFonts w:ascii="TH SarabunPSK" w:hAnsi="TH SarabunPSK" w:cs="TH SarabunPSK"/>
          <w:sz w:val="32"/>
          <w:szCs w:val="32"/>
        </w:rPr>
        <w:tab/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790F7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2BBB0F5B" w14:textId="77777777" w:rsidR="00C92E2B" w:rsidRPr="00790F7E" w:rsidRDefault="00C92E2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6BE22B" w14:textId="6C36D5FB" w:rsidR="00670B46" w:rsidRPr="00790F7E" w:rsidRDefault="003C2196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428.4pt;height:265.8pt" o:ole="">
            <v:imagedata r:id="rId12" o:title=""/>
          </v:shape>
          <o:OLEObject Type="Embed" ProgID="Visio.Drawing.15" ShapeID="_x0000_i1027" DrawAspect="Content" ObjectID="_1649793998" r:id="rId13"/>
        </w:object>
      </w:r>
    </w:p>
    <w:p w14:paraId="74F45E07" w14:textId="4A8F729F" w:rsidR="00670B46" w:rsidRPr="00790F7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2 ส่วนของผู้ใช้งาน</w:t>
      </w:r>
    </w:p>
    <w:p w14:paraId="7C2D2828" w14:textId="77777777" w:rsidR="00B35E26" w:rsidRPr="00790F7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4B0FAD7C" w14:textId="0D3CADB2" w:rsidR="005925EF" w:rsidRPr="00790F7E" w:rsidRDefault="005925EF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ในส่วนของผู้ใช้งาน จะ</w:t>
      </w:r>
      <w:r w:rsidR="00B35E26" w:rsidRPr="00790F7E">
        <w:rPr>
          <w:rFonts w:ascii="TH SarabunPSK" w:hAnsi="TH SarabunPSK" w:cs="TH SarabunPSK"/>
          <w:sz w:val="32"/>
          <w:szCs w:val="32"/>
          <w:cs/>
        </w:rPr>
        <w:t xml:space="preserve">ต้องดำเนินการตามรูปแบบดังรูปที่ </w:t>
      </w:r>
      <w:r w:rsidR="00B35E26" w:rsidRPr="00790F7E">
        <w:rPr>
          <w:rFonts w:ascii="TH SarabunPSK" w:hAnsi="TH SarabunPSK" w:cs="TH SarabunPSK"/>
          <w:sz w:val="32"/>
          <w:szCs w:val="32"/>
        </w:rPr>
        <w:t>3</w:t>
      </w:r>
      <w:r w:rsidR="00B35E26" w:rsidRPr="00790F7E">
        <w:rPr>
          <w:rFonts w:ascii="TH SarabunPSK" w:hAnsi="TH SarabunPSK" w:cs="TH SarabunPSK"/>
          <w:sz w:val="32"/>
          <w:szCs w:val="32"/>
          <w:cs/>
        </w:rPr>
        <w:t>.2 คือ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C92E2B">
        <w:rPr>
          <w:rFonts w:ascii="TH SarabunPSK" w:hAnsi="TH SarabunPSK" w:cs="TH SarabunPSK"/>
          <w:sz w:val="32"/>
          <w:szCs w:val="32"/>
          <w:cs/>
        </w:rPr>
        <w:t>ต้อง</w:t>
      </w:r>
      <w:r w:rsidRPr="00C92E2B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C92E2B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C92E2B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C92E2B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C92E2B">
        <w:rPr>
          <w:rFonts w:ascii="TH SarabunPSK" w:hAnsi="TH SarabunPSK" w:cs="TH SarabunPSK"/>
          <w:sz w:val="32"/>
          <w:szCs w:val="32"/>
        </w:rPr>
        <w:t>Login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lastRenderedPageBreak/>
        <w:t>การ</w:t>
      </w:r>
      <w:r w:rsidR="00CA5AEB" w:rsidRPr="00C92E2B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C92E2B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C92E2B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C92E2B">
        <w:rPr>
          <w:rFonts w:ascii="TH SarabunPSK" w:hAnsi="TH SarabunPSK" w:cs="TH SarabunPSK"/>
          <w:sz w:val="32"/>
          <w:szCs w:val="32"/>
        </w:rPr>
        <w:t>Setting Expert Advisors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C92E2B">
        <w:rPr>
          <w:rFonts w:ascii="TH SarabunPSK" w:hAnsi="TH SarabunPSK" w:cs="TH SarabunPSK"/>
          <w:sz w:val="32"/>
          <w:szCs w:val="32"/>
        </w:rPr>
        <w:t>Report</w:t>
      </w:r>
      <w:r w:rsidRPr="00C92E2B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C92E2B">
        <w:rPr>
          <w:rFonts w:ascii="TH SarabunPSK" w:hAnsi="TH SarabunPSK" w:cs="TH SarabunPSK"/>
          <w:sz w:val="32"/>
          <w:szCs w:val="32"/>
        </w:rPr>
        <w:t>Take profit</w:t>
      </w:r>
      <w:r w:rsidRPr="00C92E2B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C92E2B">
        <w:rPr>
          <w:rFonts w:ascii="TH SarabunPSK" w:hAnsi="TH SarabunPSK" w:cs="TH SarabunPSK"/>
          <w:sz w:val="32"/>
          <w:szCs w:val="32"/>
        </w:rPr>
        <w:t>Stop loss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C92E2B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C92E2B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C92E2B">
        <w:rPr>
          <w:rFonts w:ascii="TH SarabunPSK" w:hAnsi="TH SarabunPSK" w:cs="TH SarabunPSK"/>
          <w:sz w:val="32"/>
          <w:szCs w:val="32"/>
        </w:rPr>
        <w:t>Line Notify</w:t>
      </w:r>
    </w:p>
    <w:p w14:paraId="320F5E3A" w14:textId="2D939A45" w:rsidR="00BD78C5" w:rsidRPr="00790F7E" w:rsidRDefault="00BD78C5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790F7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790F7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790F7E">
        <w:rPr>
          <w:rFonts w:ascii="TH SarabunPSK" w:hAnsi="TH SarabunPSK" w:cs="TH SarabunPSK"/>
          <w:sz w:val="32"/>
          <w:szCs w:val="32"/>
        </w:rPr>
        <w:t>Money Management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Pr="00790F7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5E47E04A" w:rsidR="001836EF" w:rsidRPr="00790F7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336866" w:rsidRPr="00790F7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790F7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790F7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>MQL 5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790F7E">
        <w:rPr>
          <w:rFonts w:ascii="TH SarabunPSK" w:hAnsi="TH SarabunPSK" w:cs="TH SarabunPSK"/>
          <w:sz w:val="32"/>
          <w:szCs w:val="32"/>
        </w:rPr>
        <w:t>Stop Loss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790F7E">
        <w:rPr>
          <w:rFonts w:ascii="TH SarabunPSK" w:hAnsi="TH SarabunPSK" w:cs="TH SarabunPSK"/>
          <w:sz w:val="32"/>
          <w:szCs w:val="32"/>
          <w:cs/>
        </w:rPr>
        <w:t>ี่</w:t>
      </w:r>
      <w:r w:rsidRPr="00790F7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790F7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790F7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790F7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790F7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 ดังรูปที่ 3.4</w:t>
      </w:r>
    </w:p>
    <w:p w14:paraId="5BC95E4C" w14:textId="77777777" w:rsidR="001836EF" w:rsidRPr="00790F7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Pr="00790F7E" w:rsidRDefault="001836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0884" w:dyaOrig="7189" w14:anchorId="569F681F">
          <v:shape id="_x0000_i1028" type="#_x0000_t75" style="width:388.2pt;height:256.8pt" o:ole="">
            <v:imagedata r:id="rId15" o:title=""/>
          </v:shape>
          <o:OLEObject Type="Embed" ProgID="Visio.Drawing.15" ShapeID="_x0000_i1028" DrawAspect="Content" ObjectID="_1649793999" r:id="rId16"/>
        </w:object>
      </w:r>
    </w:p>
    <w:p w14:paraId="2845F839" w14:textId="3497D1EC" w:rsidR="00670B46" w:rsidRPr="00790F7E" w:rsidRDefault="001836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ตัวอย่างการตั้งค่</w:t>
      </w:r>
      <w:r w:rsidR="00714F45" w:rsidRPr="00790F7E">
        <w:rPr>
          <w:rFonts w:ascii="TH SarabunPSK" w:hAnsi="TH SarabunPSK" w:cs="TH SarabunPSK"/>
          <w:sz w:val="32"/>
          <w:szCs w:val="32"/>
          <w:cs/>
        </w:rPr>
        <w:t>าผลตอบแทนและความเสี่ยง</w:t>
      </w:r>
    </w:p>
    <w:p w14:paraId="4A8F7BDC" w14:textId="77777777" w:rsidR="00A17022" w:rsidRPr="00790F7E" w:rsidRDefault="00A1702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3BD026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899919F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2A5FE1A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CB2921A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6975D6F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7640EE5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4E89616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E998E6F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B07ED65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3F6BC5B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E0EF675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59FB211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576F392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320755C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7F95364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B2C5457" w14:textId="5F42FD39" w:rsidR="00F0050B" w:rsidRPr="00790F7E" w:rsidRDefault="00F0050B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2 ขั้นตอนการออกแบบระบบซื้อขายอัตโนมัติหลายสกุลเงิน</w:t>
      </w:r>
    </w:p>
    <w:p w14:paraId="0ED56BD4" w14:textId="1D7F3BC5" w:rsidR="00636D16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636D16" w:rsidRPr="00790F7E">
        <w:rPr>
          <w:rFonts w:ascii="TH SarabunPSK" w:hAnsi="TH SarabunPSK" w:cs="TH SarabunPSK"/>
          <w:sz w:val="32"/>
          <w:szCs w:val="32"/>
          <w:cs/>
        </w:rPr>
        <w:t>การเขียนโปรแกรม</w:t>
      </w:r>
      <w:r w:rsidRPr="00790F7E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636D16" w:rsidRPr="00790F7E">
        <w:rPr>
          <w:rFonts w:ascii="TH SarabunPSK" w:hAnsi="TH SarabunPSK" w:cs="TH SarabunPSK"/>
          <w:sz w:val="32"/>
          <w:szCs w:val="32"/>
          <w:cs/>
        </w:rPr>
        <w:t>มีทั้งหมด 7 ขั้นตอน</w:t>
      </w:r>
    </w:p>
    <w:p w14:paraId="3E7DE06D" w14:textId="4A71E7C6" w:rsidR="001443B8" w:rsidRPr="00790F7E" w:rsidRDefault="00636D1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ดังรูปที่ 3.5</w:t>
      </w:r>
    </w:p>
    <w:p w14:paraId="569848AE" w14:textId="77777777" w:rsidR="001443B8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BD2E6F5" w14:textId="420F024B" w:rsidR="001443B8" w:rsidRPr="00790F7E" w:rsidRDefault="00EC6FE6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8808" w:dyaOrig="7452" w14:anchorId="66FEDD73">
          <v:shape id="_x0000_i1044" type="#_x0000_t75" style="width:435.6pt;height:407.4pt" o:ole="">
            <v:imagedata r:id="rId17" o:title=""/>
          </v:shape>
          <o:OLEObject Type="Embed" ProgID="Visio.Drawing.15" ShapeID="_x0000_i1044" DrawAspect="Content" ObjectID="_1649794000" r:id="rId18"/>
        </w:object>
      </w:r>
    </w:p>
    <w:p w14:paraId="4D54C716" w14:textId="77777777" w:rsidR="001443B8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826EE2" w14:textId="3524AA11" w:rsidR="00F0050B" w:rsidRPr="00790F7E" w:rsidRDefault="001443B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5 </w:t>
      </w:r>
      <w:r w:rsidRPr="00790F7E">
        <w:rPr>
          <w:rFonts w:ascii="TH SarabunPSK" w:hAnsi="TH SarabunPSK" w:cs="TH SarabunPSK"/>
          <w:sz w:val="32"/>
          <w:szCs w:val="32"/>
          <w:cs/>
        </w:rPr>
        <w:t>ขั้นตอนการออกแบบระบบซื้อขายอัตโนมัติหลายสกุลเงิน</w:t>
      </w:r>
    </w:p>
    <w:p w14:paraId="535D4DEA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6B522A2" w14:textId="77777777" w:rsidR="00A5777B" w:rsidRPr="00C92E2B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</w:p>
    <w:p w14:paraId="7082CCA9" w14:textId="6225BBD6" w:rsidR="00222B8E" w:rsidRPr="00790F7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790F7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790F7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790F7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790F7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Pr="00790F7E">
        <w:rPr>
          <w:rFonts w:ascii="TH SarabunPSK" w:hAnsi="TH SarabunPSK" w:cs="TH SarabunPSK"/>
          <w:sz w:val="32"/>
          <w:szCs w:val="32"/>
        </w:rPr>
        <w:t>Correlation Coefficient</w:t>
      </w:r>
    </w:p>
    <w:p w14:paraId="30FB13AF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ค่า</w:t>
      </w:r>
      <w:r w:rsidRPr="00790F7E">
        <w:rPr>
          <w:rFonts w:ascii="TH SarabunPSK" w:hAnsi="TH SarabunPSK" w:cs="TH SarabunPSK"/>
          <w:sz w:val="32"/>
          <w:szCs w:val="32"/>
        </w:rPr>
        <w:t xml:space="preserve"> 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790F7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234992CE" w:rsidR="00222B8E" w:rsidRPr="00790F7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30" type="#_x0000_t75" style="width:410.4pt;height:208.2pt" o:ole="">
            <v:imagedata r:id="rId20" o:title=""/>
          </v:shape>
          <o:OLEObject Type="Embed" ProgID="Visio.Drawing.15" ShapeID="_x0000_i1030" DrawAspect="Content" ObjectID="_1649794001" r:id="rId21"/>
        </w:object>
      </w:r>
    </w:p>
    <w:p w14:paraId="72288E51" w14:textId="09018F08" w:rsidR="005B6FF8" w:rsidRPr="00790F7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7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790F7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790F7E">
        <w:rPr>
          <w:rFonts w:ascii="TH SarabunPSK" w:hAnsi="TH SarabunPSK" w:cs="TH SarabunPSK"/>
          <w:sz w:val="32"/>
          <w:szCs w:val="32"/>
        </w:rPr>
        <w:t>EURUSD GBPUSD USDCHF</w:t>
      </w:r>
    </w:p>
    <w:p w14:paraId="65E71211" w14:textId="77777777" w:rsidR="0099792C" w:rsidRPr="00790F7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5B80B218" w:rsidR="004361C8" w:rsidRPr="00790F7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ี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่</w:t>
      </w:r>
      <w:r w:rsidRPr="00790F7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ู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งิน โดยอ้างอิงจาก  </w:t>
      </w:r>
      <w:r w:rsidRPr="00790F7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>ความสัมพันธ์ของข้อมูล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คลื่อนไหวไปในทิศทางเดียวกัน ต่างกับ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>
        <w:rPr>
          <w:rFonts w:ascii="TH SarabunPSK" w:hAnsi="TH SarabunPSK" w:cs="TH SarabunPSK"/>
          <w:sz w:val="32"/>
          <w:szCs w:val="32"/>
        </w:rPr>
        <w:tab/>
      </w:r>
      <w:r w:rsidR="00615DE7" w:rsidRPr="00790F7E">
        <w:rPr>
          <w:rFonts w:ascii="TH SarabunPSK" w:hAnsi="TH SarabunPSK" w:cs="TH SarabunPSK"/>
          <w:sz w:val="32"/>
          <w:szCs w:val="32"/>
        </w:rPr>
        <w:t>EURUSD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790F7E">
        <w:rPr>
          <w:rFonts w:ascii="TH SarabunPSK" w:hAnsi="TH SarabunPSK" w:cs="TH SarabunPSK"/>
          <w:sz w:val="32"/>
          <w:szCs w:val="32"/>
        </w:rPr>
        <w:t>GBPUSD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790F7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EURUSD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 xml:space="preserve">USD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790F7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790F7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>GBPUSD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>USDCHF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790F7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790F7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0D381D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790F7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790F7E">
        <w:rPr>
          <w:rFonts w:ascii="TH SarabunPSK" w:hAnsi="TH SarabunPSK" w:cs="TH SarabunPSK"/>
          <w:sz w:val="32"/>
          <w:szCs w:val="32"/>
          <w:cs/>
        </w:rPr>
        <w:t>ั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790F7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0A3C83F" wp14:editId="360F8634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2" cy="448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DF3842" w14:textId="1063AB5C" w:rsidR="00636D16" w:rsidRPr="00790F7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="00222B8E" w:rsidRPr="00790F7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5AB1AB7B" w14:textId="77777777" w:rsidR="00653AE8" w:rsidRPr="00790F7E" w:rsidRDefault="00653AE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39CBEDE" w14:textId="4F8A031E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790F7E">
        <w:rPr>
          <w:rFonts w:ascii="TH SarabunPSK" w:hAnsi="TH SarabunPSK" w:cs="TH SarabunPSK"/>
          <w:sz w:val="32"/>
          <w:szCs w:val="32"/>
        </w:rPr>
        <w:t>Forex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7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790F7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063ABC7B" w:rsidR="00DF61A0" w:rsidRPr="00790F7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68EF994A">
            <wp:extent cx="4829175" cy="2604707"/>
            <wp:effectExtent l="0" t="0" r="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504" cy="2636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364FC3B6" w:rsidR="00A5777B" w:rsidRPr="00790F7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2D13DCE2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35CA18E" w14:textId="6CAD0E5C" w:rsidR="00A5777B" w:rsidRPr="00790F7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ตาม</w:t>
      </w:r>
      <w:r w:rsidRPr="00790F7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790F7E">
        <w:rPr>
          <w:rFonts w:ascii="TH SarabunPSK" w:hAnsi="TH SarabunPSK" w:cs="TH SarabunPSK"/>
          <w:sz w:val="32"/>
          <w:szCs w:val="32"/>
        </w:rPr>
        <w:t xml:space="preserve">More </w:t>
      </w:r>
      <w:r w:rsidRPr="00790F7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790F7E">
        <w:rPr>
          <w:rFonts w:ascii="TH SarabunPSK" w:hAnsi="TH SarabunPSK" w:cs="TH SarabunPSK"/>
          <w:sz w:val="32"/>
          <w:szCs w:val="32"/>
        </w:rPr>
        <w:t xml:space="preserve">Row Symbols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790F7E">
        <w:rPr>
          <w:rFonts w:ascii="TH SarabunPSK" w:hAnsi="TH SarabunPSK" w:cs="TH SarabunPSK"/>
          <w:sz w:val="32"/>
          <w:szCs w:val="32"/>
        </w:rPr>
        <w:t>Column Symbols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 xml:space="preserve"> ดังรูปที่ 3.7</w:t>
      </w:r>
    </w:p>
    <w:p w14:paraId="460CC6BF" w14:textId="77777777" w:rsidR="0099792C" w:rsidRPr="00790F7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165D7B33" w:rsidR="00DF61A0" w:rsidRPr="00790F7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60C57A7" wp14:editId="0BF421EA">
            <wp:extent cx="4047596" cy="279082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1325" cy="2862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56403" w14:textId="2300FB72" w:rsidR="0099792C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7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790F7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4B483E2C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2D85FE32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EC91140" w14:textId="39C678FB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53877E29" w14:textId="10B10954" w:rsidR="00DF61A0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72BF8E64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88F05B8" w14:textId="2BD9E6B7" w:rsidR="00DF61A0" w:rsidRPr="00790F7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4A7058E3" w:rsidR="00670B46" w:rsidRPr="004A3B02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5E53DA9E" w14:textId="32A5C206" w:rsidR="002632FD" w:rsidRPr="000D381D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</w:t>
      </w:r>
      <w:r w:rsidR="007941F0" w:rsidRPr="000D381D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0D381D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0D381D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790F7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(</w:t>
      </w:r>
      <w:r w:rsidRPr="00790F7E">
        <w:rPr>
          <w:rFonts w:ascii="TH SarabunPSK" w:hAnsi="TH SarabunPSK" w:cs="TH SarabunPSK"/>
          <w:sz w:val="32"/>
          <w:szCs w:val="32"/>
        </w:rPr>
        <w:t xml:space="preserve">Contract Size)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เราสามารถเลือกขนาดของ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790F7E">
        <w:rPr>
          <w:rFonts w:ascii="TH SarabunPSK" w:hAnsi="TH SarabunPSK" w:cs="TH SarabunPSK"/>
          <w:sz w:val="32"/>
          <w:szCs w:val="32"/>
        </w:rPr>
        <w:t xml:space="preserve">Volum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r w:rsidRPr="00790F7E">
        <w:rPr>
          <w:rFonts w:ascii="TH SarabunPSK" w:hAnsi="TH SarabunPSK" w:cs="TH SarabunPSK"/>
          <w:sz w:val="32"/>
          <w:szCs w:val="32"/>
        </w:rPr>
        <w:t xml:space="preserve">metatrader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790F7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790F7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790F7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790F7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363FDFB9" w:rsidR="00C065E6" w:rsidRPr="00790F7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7FC5B88D">
            <wp:extent cx="4276725" cy="1874222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206" cy="1894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018A980B" w:rsidR="002632FD" w:rsidRPr="00790F7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790F7E">
        <w:rPr>
          <w:rFonts w:ascii="TH SarabunPSK" w:hAnsi="TH SarabunPSK" w:cs="TH SarabunPSK"/>
          <w:sz w:val="32"/>
          <w:szCs w:val="32"/>
        </w:rPr>
        <w:t>Lot Forex</w:t>
      </w:r>
    </w:p>
    <w:p w14:paraId="6B480C8D" w14:textId="77777777" w:rsidR="00EC6FE6" w:rsidRPr="00790F7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228A38DA" w:rsidR="00C44339" w:rsidRPr="00790F7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790F7E">
        <w:rPr>
          <w:rFonts w:ascii="TH SarabunPSK" w:hAnsi="TH SarabunPSK" w:cs="TH SarabunPSK"/>
          <w:sz w:val="32"/>
          <w:szCs w:val="32"/>
        </w:rPr>
        <w:t>Forex</w:t>
      </w:r>
      <w:r w:rsidR="003813DB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790F7E">
        <w:rPr>
          <w:rFonts w:ascii="TH SarabunPSK" w:hAnsi="TH SarabunPSK" w:cs="TH SarabunPSK"/>
          <w:sz w:val="32"/>
          <w:szCs w:val="32"/>
        </w:rPr>
        <w:t>Units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มี</w:t>
      </w:r>
      <w:r w:rsidRPr="00790F7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790F7E">
        <w:rPr>
          <w:rFonts w:ascii="TH SarabunPSK" w:hAnsi="TH SarabunPSK" w:cs="TH SarabunPSK"/>
          <w:sz w:val="32"/>
          <w:szCs w:val="32"/>
        </w:rPr>
        <w:t>Lot Size Unit x One Pip) ÷ Exchange Rate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9</w:t>
      </w:r>
    </w:p>
    <w:p w14:paraId="27A4A81B" w14:textId="77777777" w:rsidR="00C44339" w:rsidRPr="00790F7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790F7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8A0AB44" w14:textId="5F46069C" w:rsidR="00670B46" w:rsidRDefault="00C44339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รูปที่ 3.9 ตัวอย่าง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790F7E">
        <w:rPr>
          <w:rFonts w:ascii="TH SarabunPSK" w:hAnsi="TH SarabunPSK" w:cs="TH SarabunPSK"/>
          <w:sz w:val="32"/>
          <w:szCs w:val="32"/>
        </w:rPr>
        <w:t>Pip Value</w:t>
      </w:r>
    </w:p>
    <w:p w14:paraId="1C788596" w14:textId="530EE045" w:rsidR="000D381D" w:rsidRDefault="000D381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7777777" w:rsidR="004A3B02" w:rsidRPr="00790F7E" w:rsidRDefault="004A3B02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42EB8118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lastRenderedPageBreak/>
        <w:t>EURUSD</w:t>
      </w:r>
    </w:p>
    <w:p w14:paraId="44AFCFFA" w14:textId="4E45B44E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27CA9485" w14:textId="4BD2228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Pip Value = 0.915</w:t>
      </w:r>
    </w:p>
    <w:p w14:paraId="762FE277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B07A5D4" w14:textId="01BE2220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GBPUSD</w:t>
      </w:r>
    </w:p>
    <w:p w14:paraId="1F71A151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790F7E">
        <w:rPr>
          <w:rFonts w:ascii="TH SarabunPSK" w:hAnsi="TH SarabunPSK" w:cs="TH SarabunPSK"/>
          <w:sz w:val="32"/>
          <w:szCs w:val="32"/>
          <w:cs/>
        </w:rPr>
        <w:t>1.29475</w:t>
      </w:r>
    </w:p>
    <w:p w14:paraId="57838163" w14:textId="56AE8F59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Pip Value = </w:t>
      </w:r>
      <w:r w:rsidRPr="00790F7E">
        <w:rPr>
          <w:rFonts w:ascii="TH SarabunPSK" w:hAnsi="TH SarabunPSK" w:cs="TH SarabunPSK"/>
          <w:sz w:val="32"/>
          <w:szCs w:val="32"/>
          <w:cs/>
        </w:rPr>
        <w:t>0.7723</w:t>
      </w:r>
    </w:p>
    <w:p w14:paraId="4975FFA0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B03C2F8" w14:textId="260FDBF5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USDCHF</w:t>
      </w:r>
    </w:p>
    <w:p w14:paraId="2A5B5386" w14:textId="24F69450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790F7E">
        <w:rPr>
          <w:rFonts w:ascii="TH SarabunPSK" w:hAnsi="TH SarabunPSK" w:cs="TH SarabunPSK"/>
          <w:sz w:val="32"/>
          <w:szCs w:val="32"/>
          <w:cs/>
        </w:rPr>
        <w:t>0.97538</w:t>
      </w:r>
    </w:p>
    <w:p w14:paraId="64DF01EA" w14:textId="35796993" w:rsidR="00BD7A22" w:rsidRDefault="00BD7A22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Pip Value = </w:t>
      </w:r>
      <w:r w:rsidRPr="00790F7E">
        <w:rPr>
          <w:rFonts w:ascii="TH SarabunPSK" w:hAnsi="TH SarabunPSK" w:cs="TH SarabunPSK"/>
          <w:sz w:val="32"/>
          <w:szCs w:val="32"/>
          <w:cs/>
        </w:rPr>
        <w:t>1.0252</w:t>
      </w:r>
    </w:p>
    <w:p w14:paraId="0DD4063F" w14:textId="77777777" w:rsidR="004A3B02" w:rsidRPr="00790F7E" w:rsidRDefault="004A3B0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66770C1" w14:textId="2EDACA86" w:rsidR="00BD7A22" w:rsidRPr="00790F7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790F7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1A004A33" w:rsidR="000D381D" w:rsidRDefault="007941F0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90F7E">
        <w:rPr>
          <w:rFonts w:ascii="TH SarabunPSK" w:hAnsi="TH SarabunPSK" w:cs="TH SarabunPSK"/>
          <w:sz w:val="32"/>
          <w:szCs w:val="32"/>
        </w:rPr>
        <w:t xml:space="preserve">Stop Loss </w:t>
      </w:r>
      <w:r w:rsidRPr="00790F7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0401E91F" w14:textId="77777777" w:rsidR="000D381D" w:rsidRPr="00790F7E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2E66BD1A" w:rsidR="007941F0" w:rsidRPr="000D381D" w:rsidRDefault="007941F0" w:rsidP="000D381D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C557A2" w:rsidRPr="000D381D">
        <w:rPr>
          <w:rFonts w:ascii="TH SarabunPSK" w:hAnsi="TH SarabunPSK" w:cs="TH SarabunPSK"/>
          <w:b/>
          <w:bCs/>
          <w:sz w:val="32"/>
          <w:szCs w:val="32"/>
          <w:cs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0D381D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61322F79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โปรแกรมระบบซื้อขายอัตโนมัติหลายสกุลเงินจะทำการแบ่งงานออกเป็น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3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ส่วนใหญ่ๆด้วยกัน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ดังรูปที่ 3.10 ซึ่งอธิบายได้ดังนี้</w:t>
      </w:r>
    </w:p>
    <w:p w14:paraId="2D8843CC" w14:textId="75CDEE40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1 </w:t>
      </w:r>
      <w:r w:rsidRPr="00790F7E">
        <w:rPr>
          <w:rFonts w:ascii="TH SarabunPSK" w:hAnsi="TH SarabunPSK" w:cs="TH SarabunPSK"/>
          <w:sz w:val="32"/>
          <w:szCs w:val="32"/>
          <w:cs/>
        </w:rPr>
        <w:t>คือ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466F8"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การหาความสัมพันธ์ของคู่เงินเพื่อกระจายความเสี่ยง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และ การออกแบบฟังก์ชั่น </w:t>
      </w:r>
      <w:r w:rsidR="00612E58" w:rsidRPr="00790F7E">
        <w:rPr>
          <w:rFonts w:ascii="TH SarabunPSK" w:hAnsi="TH SarabunPSK" w:cs="TH SarabunPSK"/>
          <w:sz w:val="32"/>
          <w:szCs w:val="32"/>
        </w:rPr>
        <w:t>LineNotify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เป็นส่วนที่ใช้แจ้งเตือนผู้ใช้งานตามเงื่อนไขที่กำหนด</w:t>
      </w:r>
    </w:p>
    <w:p w14:paraId="413302A0" w14:textId="5CE03803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2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466F8" w:rsidRPr="00790F7E">
        <w:rPr>
          <w:rFonts w:ascii="TH SarabunPSK" w:hAnsi="TH SarabunPSK" w:cs="TH SarabunPSK"/>
          <w:sz w:val="32"/>
          <w:szCs w:val="32"/>
        </w:rPr>
        <w:t>OpenOrder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</w:rPr>
        <w:t>CloseOrder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และ รวมฟังก์ชั่น </w:t>
      </w:r>
      <w:r w:rsidR="00612E58" w:rsidRPr="00790F7E">
        <w:rPr>
          <w:rFonts w:ascii="TH SarabunPSK" w:hAnsi="TH SarabunPSK" w:cs="TH SarabunPSK"/>
          <w:sz w:val="32"/>
          <w:szCs w:val="32"/>
        </w:rPr>
        <w:t>LineNotify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เข้าไปด้วย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หาจุดเข้าออเดอร์ หรือ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เปิดออเดอร์ตามเงื่อนไขที่กำหนด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พร้อมการแจ้งเตือนผู้ใช้งานตามเงื่อนไขที่กำหนด</w:t>
      </w:r>
    </w:p>
    <w:p w14:paraId="43A22E7A" w14:textId="236C1B3A" w:rsidR="00612E58" w:rsidRPr="00790F7E" w:rsidRDefault="003466F8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ส่วนที่ 3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การนำฟังก์ชั่นในส่วนที่ 1 กับส่วนที่ 2 มารวมเข้าด้วยกันเป็น</w:t>
      </w:r>
      <w:r w:rsidR="00322E36" w:rsidRPr="00790F7E">
        <w:rPr>
          <w:rFonts w:ascii="TH SarabunPSK" w:hAnsi="TH SarabunPSK" w:cs="TH SarabunPSK"/>
          <w:sz w:val="32"/>
          <w:szCs w:val="32"/>
          <w:cs/>
        </w:rPr>
        <w:t xml:space="preserve">ฟังก์ชั่นหลัก </w:t>
      </w:r>
      <w:r w:rsidR="00322E36" w:rsidRPr="00790F7E">
        <w:rPr>
          <w:rFonts w:ascii="TH SarabunPSK" w:hAnsi="TH SarabunPSK" w:cs="TH SarabunPSK"/>
          <w:sz w:val="32"/>
          <w:szCs w:val="32"/>
        </w:rPr>
        <w:t xml:space="preserve">(Main) </w:t>
      </w:r>
      <w:r w:rsidR="00322E36" w:rsidRPr="00790F7E">
        <w:rPr>
          <w:rFonts w:ascii="TH SarabunPSK" w:hAnsi="TH SarabunPSK" w:cs="TH SarabunPSK"/>
          <w:sz w:val="32"/>
          <w:szCs w:val="32"/>
          <w:cs/>
        </w:rPr>
        <w:t>ของโปรแกรมระบบซื้อขายอัตโนมัติหลายสกุลเงิน</w:t>
      </w:r>
    </w:p>
    <w:p w14:paraId="0CB48BAC" w14:textId="77777777" w:rsidR="00612E58" w:rsidRPr="00790F7E" w:rsidRDefault="00612E5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CF8B426" w14:textId="1E9CE2D4" w:rsidR="00612E58" w:rsidRPr="00790F7E" w:rsidRDefault="00322E3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1520" w:dyaOrig="5820" w14:anchorId="3E8D2073">
          <v:shape id="_x0000_i1031" type="#_x0000_t75" style="width:403.8pt;height:203.4pt" o:ole="">
            <v:imagedata r:id="rId27" o:title=""/>
          </v:shape>
          <o:OLEObject Type="Embed" ProgID="Visio.Drawing.15" ShapeID="_x0000_i1031" DrawAspect="Content" ObjectID="_1649794002" r:id="rId28"/>
        </w:object>
      </w:r>
    </w:p>
    <w:p w14:paraId="6424720D" w14:textId="0C2F17A0" w:rsidR="00566087" w:rsidRPr="00790F7E" w:rsidRDefault="00612E58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0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ขั้นตอนการเขียนโปรแกรมระบบซื้อขายอัตโนมัติหลายสกุลเงิน</w:t>
      </w:r>
    </w:p>
    <w:p w14:paraId="7BBE558C" w14:textId="77777777" w:rsidR="00322E36" w:rsidRPr="00790F7E" w:rsidRDefault="00322E36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3A37AFB0" w14:textId="77777777" w:rsidR="00BA1243" w:rsidRPr="000D381D" w:rsidRDefault="00D57201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.4.1 </w:t>
      </w:r>
      <w:r w:rsidR="00322E36"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ผังงานการทำงานของฟังก์ชั่น </w:t>
      </w:r>
      <w:r w:rsidR="00322E36" w:rsidRPr="000D381D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1196AAA4" w14:textId="49DC5CB7" w:rsidR="00962B5D" w:rsidRPr="00790F7E" w:rsidRDefault="00BA1243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3.11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แสดงให้เห็นว่า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จะรับค่ามาจาก </w:t>
      </w:r>
      <w:r w:rsidRPr="00790F7E">
        <w:rPr>
          <w:rFonts w:ascii="TH SarabunPSK" w:hAnsi="TH SarabunPSK" w:cs="TH SarabunPSK"/>
          <w:sz w:val="32"/>
          <w:szCs w:val="32"/>
        </w:rPr>
        <w:t xml:space="preserve">Symbol_1 , Symbol_2 , Symbol_3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ก็คือสกุลเงินทั้ง 3 คู่ที่จะนำม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กัน ผ่านคำสั่ง </w:t>
      </w:r>
      <w:r w:rsidRPr="00790F7E">
        <w:rPr>
          <w:rFonts w:ascii="TH SarabunPSK" w:hAnsi="TH SarabunPSK" w:cs="TH SarabunPSK"/>
          <w:sz w:val="32"/>
          <w:szCs w:val="32"/>
        </w:rPr>
        <w:t>MathCorrelationPears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ค่าที่จะนำมา </w:t>
      </w:r>
      <w:r w:rsidRPr="00790F7E">
        <w:rPr>
          <w:rFonts w:ascii="TH SarabunPSK" w:hAnsi="TH SarabunPSK" w:cs="TH SarabunPSK"/>
          <w:sz w:val="32"/>
          <w:szCs w:val="32"/>
        </w:rPr>
        <w:t>Math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จะมีอยู่ 2 ส่วน ส่วนที่ 1 คือค่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ระหว่าง 0.0 ถึง 1.0 ก็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Positive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>ส่วนค่าที่</w:t>
      </w:r>
      <w:r w:rsidR="00F45DF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2 คือค่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ระหว่าง 0.0 ถึง -1.0 ก็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Negative correlation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นั้นเมื่อผ่านการประมวลผลแล้วก็จะส่งค่ากลับไปยั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 xml:space="preserve">OpenOrder </w:t>
      </w:r>
      <w:r w:rsidRPr="00790F7E">
        <w:rPr>
          <w:rFonts w:ascii="TH SarabunPSK" w:hAnsi="TH SarabunPSK" w:cs="TH SarabunPSK"/>
          <w:sz w:val="32"/>
          <w:szCs w:val="32"/>
          <w:cs/>
        </w:rPr>
        <w:t>ต่อไปซึ่งจะดูได้จาก รูปที่ 3.15 ผังงานฟังก์ชั่นหลักของโปรแกรมระบบซื้อขายอัตโนมัติหลายสกุลเงิน</w:t>
      </w:r>
    </w:p>
    <w:p w14:paraId="24258FDA" w14:textId="67130ADE" w:rsidR="00322E36" w:rsidRPr="00790F7E" w:rsidRDefault="000D381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5617" w:dyaOrig="9133" w14:anchorId="7FC6E35C">
          <v:shape id="_x0000_i1032" type="#_x0000_t75" style="width:276.6pt;height:449.4pt" o:ole="">
            <v:imagedata r:id="rId29" o:title=""/>
          </v:shape>
          <o:OLEObject Type="Embed" ProgID="Visio.Drawing.15" ShapeID="_x0000_i1032" DrawAspect="Content" ObjectID="_1649794003" r:id="rId30"/>
        </w:object>
      </w:r>
    </w:p>
    <w:p w14:paraId="3EA826A4" w14:textId="77777777" w:rsidR="00962B5D" w:rsidRPr="00790F7E" w:rsidRDefault="00962B5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B74BD54" w14:textId="5859030E" w:rsidR="00AD70AD" w:rsidRDefault="00962B5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790F7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790F7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90F7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</w:p>
    <w:p w14:paraId="69D72426" w14:textId="7D92AD8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F1716AF" w14:textId="33CE3C46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9EB1749" w14:textId="1AE8F46F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5F6008A" w14:textId="797FB38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31641FE" w14:textId="77EE76ED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555125" w14:textId="25DDAB2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6330660" w14:textId="77777777" w:rsidR="000D381D" w:rsidRPr="00790F7E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80D2ED4" w14:textId="300BD28A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.4.2 ผังงานการทำงานของฟังก์ชั่น 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LineNotify</w:t>
      </w:r>
    </w:p>
    <w:p w14:paraId="79777D41" w14:textId="0A901A56" w:rsidR="00AD70AD" w:rsidRPr="00790F7E" w:rsidRDefault="0001544B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จากรูปที่ 3.1</w:t>
      </w:r>
      <w:r w:rsidR="00B31756" w:rsidRPr="00790F7E">
        <w:rPr>
          <w:rFonts w:ascii="TH SarabunPSK" w:hAnsi="TH SarabunPSK" w:cs="TH SarabunPSK"/>
          <w:sz w:val="32"/>
          <w:szCs w:val="32"/>
          <w:cs/>
        </w:rPr>
        <w:t>2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LineNotify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r w:rsidR="00F45DF2" w:rsidRPr="00790F7E">
        <w:rPr>
          <w:rFonts w:ascii="TH SarabunPSK" w:hAnsi="TH SarabunPSK" w:cs="TH SarabunPSK"/>
          <w:sz w:val="32"/>
          <w:szCs w:val="32"/>
          <w:cs/>
        </w:rPr>
        <w:t>ฟังก์ชั่นการแจ้งเตือน</w:t>
      </w:r>
      <w:r w:rsidR="00C057AB" w:rsidRPr="00790F7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790F7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790F7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3 ส่วน 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BUY SELL CLOSE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1. 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>สถานะ</w:t>
      </w:r>
      <w:r w:rsidR="00DA798A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DA798A" w:rsidRPr="00790F7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556E12" w:rsidRPr="00790F7E">
        <w:rPr>
          <w:rFonts w:ascii="TH SarabunPSK" w:hAnsi="TH SarabunPSK" w:cs="TH SarabunPSK"/>
          <w:sz w:val="32"/>
          <w:szCs w:val="32"/>
        </w:rPr>
        <w:t>AccountNumber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3. </w:t>
      </w:r>
      <w:r w:rsidR="00556E12" w:rsidRPr="00790F7E">
        <w:rPr>
          <w:rFonts w:ascii="TH SarabunPSK" w:hAnsi="TH SarabunPSK" w:cs="TH SarabunPSK"/>
          <w:sz w:val="32"/>
          <w:szCs w:val="32"/>
        </w:rPr>
        <w:t>Balance</w:t>
      </w:r>
      <w:r w:rsidR="00795011" w:rsidRPr="00790F7E">
        <w:rPr>
          <w:rFonts w:ascii="TH SarabunPSK" w:hAnsi="TH SarabunPSK" w:cs="TH SarabunPSK"/>
          <w:sz w:val="32"/>
          <w:szCs w:val="32"/>
        </w:rPr>
        <w:t>: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4. </w:t>
      </w:r>
      <w:r w:rsidR="00556E12" w:rsidRPr="00790F7E">
        <w:rPr>
          <w:rFonts w:ascii="TH SarabunPSK" w:hAnsi="TH SarabunPSK" w:cs="TH SarabunPSK"/>
          <w:sz w:val="32"/>
          <w:szCs w:val="32"/>
        </w:rPr>
        <w:t>Equity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5.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Profit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: </w:t>
      </w:r>
      <w:r w:rsidR="00DA798A" w:rsidRPr="00790F7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3888BCAE" w:rsidR="00670B46" w:rsidRDefault="00024B92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4897" w:dyaOrig="12505" w14:anchorId="278B73F6">
          <v:shape id="_x0000_i1033" type="#_x0000_t75" style="width:146.4pt;height:370.2pt" o:ole="">
            <v:imagedata r:id="rId31" o:title=""/>
          </v:shape>
          <o:OLEObject Type="Embed" ProgID="Visio.Drawing.15" ShapeID="_x0000_i1033" DrawAspect="Content" ObjectID="_1649794004" r:id="rId32"/>
        </w:object>
      </w:r>
    </w:p>
    <w:p w14:paraId="70BB2411" w14:textId="77777777" w:rsidR="00024B92" w:rsidRPr="00790F7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970A848" w14:textId="413BAED1" w:rsidR="001C6FA5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2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LineNotify</w:t>
      </w:r>
    </w:p>
    <w:p w14:paraId="0C7AD3EF" w14:textId="12C381C0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การทำงานของ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ฟั</w:t>
      </w:r>
      <w:proofErr w:type="spellEnd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งก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์ชั่น</w:t>
      </w:r>
      <w:proofErr w:type="spellEnd"/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</w:rPr>
        <w:t>OpenOrder</w:t>
      </w:r>
      <w:proofErr w:type="spellEnd"/>
    </w:p>
    <w:p w14:paraId="1CFE5D36" w14:textId="77777777" w:rsidR="00B31756" w:rsidRPr="00790F7E" w:rsidRDefault="00B3175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7419CE4" w14:textId="57626F7A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7152" w:dyaOrig="10477" w14:anchorId="70CCC234">
          <v:shape id="_x0000_i1034" type="#_x0000_t75" style="width:345pt;height:505.2pt" o:ole="">
            <v:imagedata r:id="rId33" o:title=""/>
          </v:shape>
          <o:OLEObject Type="Embed" ProgID="Visio.Drawing.15" ShapeID="_x0000_i1034" DrawAspect="Content" ObjectID="_1649794005" r:id="rId34"/>
        </w:object>
      </w:r>
    </w:p>
    <w:p w14:paraId="4BBC262E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717251C" w14:textId="21978B12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OpenOrder</w:t>
      </w:r>
    </w:p>
    <w:p w14:paraId="4DBEFD5E" w14:textId="4CB46C64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42E036D" w14:textId="77777777" w:rsidR="000D381D" w:rsidRPr="00790F7E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D0251AE" w14:textId="56E1F094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การทำงานของฟังก์ชั่น 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CloseOrder</w:t>
      </w:r>
    </w:p>
    <w:p w14:paraId="42C9A66C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9F697D6" w14:textId="5E40B178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7105" w:dyaOrig="7885" w14:anchorId="5C9BC0CF">
          <v:shape id="_x0000_i1035" type="#_x0000_t75" style="width:354.6pt;height:393pt" o:ole="">
            <v:imagedata r:id="rId35" o:title=""/>
          </v:shape>
          <o:OLEObject Type="Embed" ProgID="Visio.Drawing.15" ShapeID="_x0000_i1035" DrawAspect="Content" ObjectID="_1649794006" r:id="rId36"/>
        </w:object>
      </w:r>
    </w:p>
    <w:p w14:paraId="2194E8F7" w14:textId="68BA0C9E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EBF4F84" w14:textId="5F6F6BED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loseOrder</w:t>
      </w:r>
    </w:p>
    <w:p w14:paraId="4482EEC7" w14:textId="77777777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7795106" w14:textId="44262BD2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76BEC90" w14:textId="508C3E23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F3892CB" w14:textId="28643390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71AEF89" w14:textId="4F64148A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D74CDB2" w14:textId="04464385" w:rsidR="00AD70AD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6D35D78" w14:textId="35B5A960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1742431" w14:textId="0FC16F05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46963B8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2F871E" w14:textId="728CD6B9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3264" w:dyaOrig="9492" w14:anchorId="2F44841B">
          <v:shape id="_x0000_i1036" type="#_x0000_t75" style="width:163.8pt;height:474pt" o:ole="">
            <v:imagedata r:id="rId37" o:title=""/>
          </v:shape>
          <o:OLEObject Type="Embed" ProgID="Visio.Drawing.15" ShapeID="_x0000_i1036" DrawAspect="Content" ObjectID="_1649794007" r:id="rId38"/>
        </w:object>
      </w:r>
    </w:p>
    <w:p w14:paraId="20720175" w14:textId="50AE9CE0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5C52021" w14:textId="2B83E7FC" w:rsidR="00F87F39" w:rsidRPr="00790F7E" w:rsidRDefault="00AD70A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5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77B9B0C" w14:textId="3BF7EFCE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1B78083" w14:textId="67C9F0C9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9274EFF" w14:textId="03D86914" w:rsidR="00F87F39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8E297F5" w14:textId="5EC0574C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DC73565" w14:textId="25033769" w:rsidR="00AD70AD" w:rsidRPr="000D381D" w:rsidRDefault="00AD70AD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.5 </w:t>
      </w:r>
      <w:r w:rsidR="0070445F" w:rsidRPr="000D381D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ของระบบการป้อนข้อมูลและตัวแปร</w:t>
      </w:r>
    </w:p>
    <w:p w14:paraId="51B7EC3C" w14:textId="712CF31C" w:rsidR="0070445F" w:rsidRPr="00790F7E" w:rsidRDefault="0070445F" w:rsidP="000D381D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64777327" w14:textId="77777777" w:rsidR="0070445F" w:rsidRPr="00790F7E" w:rsidRDefault="0070445F" w:rsidP="00790F7E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70445F" w:rsidRPr="00790F7E" w14:paraId="3DD152E4" w14:textId="77777777" w:rsidTr="000B1C96">
        <w:trPr>
          <w:jc w:val="center"/>
        </w:trPr>
        <w:tc>
          <w:tcPr>
            <w:tcW w:w="3739" w:type="dxa"/>
          </w:tcPr>
          <w:p w14:paraId="4D09BA6D" w14:textId="77777777" w:rsidR="0070445F" w:rsidRPr="00790F7E" w:rsidRDefault="0070445F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0941D692" w14:textId="77777777" w:rsidR="0070445F" w:rsidRPr="00790F7E" w:rsidRDefault="0070445F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4E2611" w:rsidRPr="00790F7E" w14:paraId="57048931" w14:textId="77777777" w:rsidTr="000B1C96">
        <w:trPr>
          <w:jc w:val="center"/>
        </w:trPr>
        <w:tc>
          <w:tcPr>
            <w:tcW w:w="3739" w:type="dxa"/>
          </w:tcPr>
          <w:p w14:paraId="2265C2FB" w14:textId="43E4CDCD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4446" w:type="dxa"/>
          </w:tcPr>
          <w:p w14:paraId="34F5DBF8" w14:textId="581D745A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4E2611" w:rsidRPr="00790F7E" w14:paraId="3E4B17E9" w14:textId="77777777" w:rsidTr="000B1C96">
        <w:trPr>
          <w:jc w:val="center"/>
        </w:trPr>
        <w:tc>
          <w:tcPr>
            <w:tcW w:w="3739" w:type="dxa"/>
          </w:tcPr>
          <w:p w14:paraId="640FFD4E" w14:textId="1C01AB7B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4446" w:type="dxa"/>
          </w:tcPr>
          <w:p w14:paraId="547597BD" w14:textId="03FC74BF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4E2611" w:rsidRPr="00790F7E" w14:paraId="2C48FD82" w14:textId="77777777" w:rsidTr="000B1C96">
        <w:trPr>
          <w:jc w:val="center"/>
        </w:trPr>
        <w:tc>
          <w:tcPr>
            <w:tcW w:w="3739" w:type="dxa"/>
          </w:tcPr>
          <w:p w14:paraId="61E10ED9" w14:textId="65FBE586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4446" w:type="dxa"/>
          </w:tcPr>
          <w:p w14:paraId="1203866F" w14:textId="5115117B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4E2611" w:rsidRPr="00790F7E" w14:paraId="677F2592" w14:textId="77777777" w:rsidTr="000B1C96">
        <w:trPr>
          <w:jc w:val="center"/>
        </w:trPr>
        <w:tc>
          <w:tcPr>
            <w:tcW w:w="3739" w:type="dxa"/>
          </w:tcPr>
          <w:p w14:paraId="07322C03" w14:textId="438D1196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4446" w:type="dxa"/>
          </w:tcPr>
          <w:p w14:paraId="2ACF2304" w14:textId="77D377E9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งคู่เงินที่ 1</w:t>
            </w:r>
          </w:p>
        </w:tc>
      </w:tr>
      <w:tr w:rsidR="003813DB" w:rsidRPr="00790F7E" w14:paraId="44BCEA4A" w14:textId="77777777" w:rsidTr="000B1C96">
        <w:trPr>
          <w:jc w:val="center"/>
        </w:trPr>
        <w:tc>
          <w:tcPr>
            <w:tcW w:w="3739" w:type="dxa"/>
          </w:tcPr>
          <w:p w14:paraId="13D13912" w14:textId="13716EA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4446" w:type="dxa"/>
          </w:tcPr>
          <w:p w14:paraId="5C8711A6" w14:textId="4190ED2C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งคู่เงินที่ 2</w:t>
            </w:r>
          </w:p>
        </w:tc>
      </w:tr>
      <w:tr w:rsidR="003813DB" w:rsidRPr="00790F7E" w14:paraId="0C76CFD8" w14:textId="77777777" w:rsidTr="000B1C96">
        <w:trPr>
          <w:jc w:val="center"/>
        </w:trPr>
        <w:tc>
          <w:tcPr>
            <w:tcW w:w="3739" w:type="dxa"/>
          </w:tcPr>
          <w:p w14:paraId="1E7502AF" w14:textId="2EA9A565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4446" w:type="dxa"/>
          </w:tcPr>
          <w:p w14:paraId="09F4B956" w14:textId="784DB634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งคู่เงินที่ 3</w:t>
            </w:r>
          </w:p>
        </w:tc>
      </w:tr>
      <w:tr w:rsidR="003813DB" w:rsidRPr="00790F7E" w14:paraId="21B43159" w14:textId="77777777" w:rsidTr="000B1C96">
        <w:trPr>
          <w:jc w:val="center"/>
        </w:trPr>
        <w:tc>
          <w:tcPr>
            <w:tcW w:w="3739" w:type="dxa"/>
          </w:tcPr>
          <w:p w14:paraId="45103C67" w14:textId="6FEF348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4446" w:type="dxa"/>
          </w:tcPr>
          <w:p w14:paraId="1AEA1855" w14:textId="36C8BFD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จุดที่ต้องการปิดกำไร</w:t>
            </w:r>
          </w:p>
        </w:tc>
      </w:tr>
      <w:tr w:rsidR="003813DB" w:rsidRPr="00790F7E" w14:paraId="50FFB5B5" w14:textId="77777777" w:rsidTr="000B1C96">
        <w:trPr>
          <w:jc w:val="center"/>
        </w:trPr>
        <w:tc>
          <w:tcPr>
            <w:tcW w:w="3739" w:type="dxa"/>
          </w:tcPr>
          <w:p w14:paraId="18D5ED37" w14:textId="581F6623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4446" w:type="dxa"/>
          </w:tcPr>
          <w:p w14:paraId="61FA0E33" w14:textId="0928BF96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จุดที่ต้องการหยุดการขาดทุน</w:t>
            </w:r>
          </w:p>
        </w:tc>
      </w:tr>
      <w:tr w:rsidR="003813DB" w:rsidRPr="00790F7E" w14:paraId="0435FBD2" w14:textId="77777777" w:rsidTr="000B1C96">
        <w:trPr>
          <w:jc w:val="center"/>
        </w:trPr>
        <w:tc>
          <w:tcPr>
            <w:tcW w:w="3739" w:type="dxa"/>
          </w:tcPr>
          <w:p w14:paraId="7CEAD244" w14:textId="24D79A96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446" w:type="dxa"/>
          </w:tcPr>
          <w:p w14:paraId="57918206" w14:textId="28DCC07C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3813DB" w:rsidRPr="00790F7E" w14:paraId="33D58A91" w14:textId="77777777" w:rsidTr="000B1C96">
        <w:trPr>
          <w:jc w:val="center"/>
        </w:trPr>
        <w:tc>
          <w:tcPr>
            <w:tcW w:w="3739" w:type="dxa"/>
          </w:tcPr>
          <w:p w14:paraId="260A6063" w14:textId="3CF1AE7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446" w:type="dxa"/>
          </w:tcPr>
          <w:p w14:paraId="7720792C" w14:textId="6DD1D579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หยุดการขาดทุน</w:t>
            </w:r>
          </w:p>
        </w:tc>
      </w:tr>
      <w:tr w:rsidR="003813DB" w:rsidRPr="00790F7E" w14:paraId="5AC78671" w14:textId="77777777" w:rsidTr="000B1C96">
        <w:trPr>
          <w:jc w:val="center"/>
        </w:trPr>
        <w:tc>
          <w:tcPr>
            <w:tcW w:w="3739" w:type="dxa"/>
          </w:tcPr>
          <w:p w14:paraId="2231A0A3" w14:textId="7777777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446" w:type="dxa"/>
          </w:tcPr>
          <w:p w14:paraId="64EC5D63" w14:textId="18BC1939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ิน</w:t>
            </w: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ดิเคเต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ร์ที่ใช้หาค่าเฉลี่ยในช่วงเวลาที่เรากำหนด</w:t>
            </w:r>
          </w:p>
        </w:tc>
      </w:tr>
      <w:tr w:rsidR="003813DB" w:rsidRPr="00790F7E" w14:paraId="7F3C7901" w14:textId="77777777" w:rsidTr="000B1C96">
        <w:trPr>
          <w:jc w:val="center"/>
        </w:trPr>
        <w:tc>
          <w:tcPr>
            <w:tcW w:w="3739" w:type="dxa"/>
          </w:tcPr>
          <w:p w14:paraId="00971BC9" w14:textId="4DFB1FE9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4011A039" w14:textId="582F1F5F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3813DB" w:rsidRPr="00790F7E" w14:paraId="63C8A441" w14:textId="77777777" w:rsidTr="000B1C96">
        <w:trPr>
          <w:jc w:val="center"/>
        </w:trPr>
        <w:tc>
          <w:tcPr>
            <w:tcW w:w="3739" w:type="dxa"/>
          </w:tcPr>
          <w:p w14:paraId="05E1EE30" w14:textId="727A8775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477B646E" w14:textId="001430DB" w:rsidR="003813DB" w:rsidRPr="00790F7E" w:rsidRDefault="00410CC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3813DB" w:rsidRPr="00790F7E" w14:paraId="29A8859A" w14:textId="77777777" w:rsidTr="000B1C96">
        <w:trPr>
          <w:jc w:val="center"/>
        </w:trPr>
        <w:tc>
          <w:tcPr>
            <w:tcW w:w="3739" w:type="dxa"/>
          </w:tcPr>
          <w:p w14:paraId="235238B7" w14:textId="4DA57E8D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24569BEC" w14:textId="7777777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5398B1B" w14:textId="77777777" w:rsidR="00B872F7" w:rsidRDefault="00B872F7" w:rsidP="00B872F7">
      <w:pPr>
        <w:spacing w:after="0"/>
        <w:jc w:val="center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0771756A" w14:textId="353D2176" w:rsidR="0070445F" w:rsidRPr="00790F7E" w:rsidRDefault="0070445F" w:rsidP="00B872F7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</w:t>
      </w:r>
      <w:r w:rsidR="00841BEC"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</w:t>
      </w:r>
    </w:p>
    <w:p w14:paraId="06B25BC9" w14:textId="77777777" w:rsidR="00410CCB" w:rsidRPr="00790F7E" w:rsidRDefault="00410CCB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B1162CD" w14:textId="7E67CEBB" w:rsidR="000B1C96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0B9A391E" w:rsidR="000464BB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>
        <w:rPr>
          <w:rFonts w:ascii="TH SarabunPSK" w:hAnsi="TH SarabunPSK" w:cs="TH SarabunPSK" w:hint="cs"/>
          <w:sz w:val="32"/>
          <w:szCs w:val="32"/>
          <w:cs/>
        </w:rPr>
        <w:t>ออกแบบการทดลองเพื่อหา</w:t>
      </w:r>
      <w:r w:rsidR="00F322F3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E41D48" w:rsidRPr="00790F7E">
        <w:rPr>
          <w:rFonts w:ascii="TH SarabunPSK" w:hAnsi="TH SarabunPSK" w:cs="TH SarabunPSK"/>
          <w:sz w:val="32"/>
          <w:szCs w:val="32"/>
          <w:cs/>
        </w:rPr>
        <w:t>โดยมี</w:t>
      </w:r>
      <w:r w:rsidR="004C6E36" w:rsidRPr="00790F7E">
        <w:rPr>
          <w:rFonts w:ascii="TH SarabunPSK" w:hAnsi="TH SarabunPSK" w:cs="TH SarabunPSK"/>
          <w:sz w:val="32"/>
          <w:szCs w:val="32"/>
          <w:cs/>
        </w:rPr>
        <w:t>การทดสอบดัง</w:t>
      </w:r>
      <w:r w:rsidR="003465C4" w:rsidRPr="00790F7E">
        <w:rPr>
          <w:rFonts w:ascii="TH SarabunPSK" w:hAnsi="TH SarabunPSK" w:cs="TH SarabunPSK"/>
          <w:sz w:val="32"/>
          <w:szCs w:val="32"/>
          <w:cs/>
        </w:rPr>
        <w:t xml:space="preserve">ทั้งหมด 10 ครั้งดัง </w:t>
      </w:r>
      <w:r w:rsidR="00A86CC2" w:rsidRPr="00790F7E">
        <w:rPr>
          <w:rFonts w:ascii="TH SarabunPSK" w:hAnsi="TH SarabunPSK" w:cs="TH SarabunPSK"/>
          <w:sz w:val="32"/>
          <w:szCs w:val="32"/>
          <w:cs/>
        </w:rPr>
        <w:t>ตารางที่ 3.2</w:t>
      </w:r>
    </w:p>
    <w:p w14:paraId="368DF11E" w14:textId="77777777" w:rsidR="00B872F7" w:rsidRPr="00790F7E" w:rsidRDefault="00B872F7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055" w:type="dxa"/>
        <w:tblLook w:val="04A0" w:firstRow="1" w:lastRow="0" w:firstColumn="1" w:lastColumn="0" w:noHBand="0" w:noVBand="1"/>
      </w:tblPr>
      <w:tblGrid>
        <w:gridCol w:w="1525"/>
        <w:gridCol w:w="1530"/>
        <w:gridCol w:w="1440"/>
        <w:gridCol w:w="1773"/>
        <w:gridCol w:w="1787"/>
      </w:tblGrid>
      <w:tr w:rsidR="00700CEE" w:rsidRPr="00790F7E" w14:paraId="28070763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0B45AD0A" w14:textId="40DE2D08" w:rsidR="00700CEE" w:rsidRPr="00790F7E" w:rsidRDefault="00631C8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ารทดสอบที่</w:t>
            </w:r>
          </w:p>
        </w:tc>
        <w:tc>
          <w:tcPr>
            <w:tcW w:w="1530" w:type="dxa"/>
            <w:noWrap/>
            <w:hideMark/>
          </w:tcPr>
          <w:p w14:paraId="0B0C0358" w14:textId="5B302FFC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 w:rsidR="000B1C9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440" w:type="dxa"/>
            <w:noWrap/>
            <w:hideMark/>
          </w:tcPr>
          <w:p w14:paraId="66E90EF9" w14:textId="58C738F3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773" w:type="dxa"/>
            <w:noWrap/>
            <w:hideMark/>
          </w:tcPr>
          <w:p w14:paraId="15F055A7" w14:textId="33020E6F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USD)</w:t>
            </w:r>
          </w:p>
        </w:tc>
        <w:tc>
          <w:tcPr>
            <w:tcW w:w="1787" w:type="dxa"/>
            <w:noWrap/>
            <w:hideMark/>
          </w:tcPr>
          <w:p w14:paraId="4012B06C" w14:textId="7502A18D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USD)</w:t>
            </w:r>
          </w:p>
        </w:tc>
      </w:tr>
      <w:tr w:rsidR="00700CEE" w:rsidRPr="00790F7E" w14:paraId="1E3B289B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30B326E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530" w:type="dxa"/>
            <w:noWrap/>
            <w:hideMark/>
          </w:tcPr>
          <w:p w14:paraId="63E724E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noWrap/>
            <w:hideMark/>
          </w:tcPr>
          <w:p w14:paraId="357FC7B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773" w:type="dxa"/>
            <w:noWrap/>
            <w:hideMark/>
          </w:tcPr>
          <w:p w14:paraId="021CFBB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787" w:type="dxa"/>
            <w:noWrap/>
            <w:hideMark/>
          </w:tcPr>
          <w:p w14:paraId="2CF06ABA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700CEE" w:rsidRPr="00790F7E" w14:paraId="6EB7FB01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5E91944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530" w:type="dxa"/>
            <w:noWrap/>
            <w:hideMark/>
          </w:tcPr>
          <w:p w14:paraId="11F25D0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440" w:type="dxa"/>
            <w:noWrap/>
            <w:hideMark/>
          </w:tcPr>
          <w:p w14:paraId="19E8C63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773" w:type="dxa"/>
            <w:noWrap/>
            <w:hideMark/>
          </w:tcPr>
          <w:p w14:paraId="1208130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787" w:type="dxa"/>
            <w:noWrap/>
            <w:hideMark/>
          </w:tcPr>
          <w:p w14:paraId="5ACFBDFA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700CEE" w:rsidRPr="00790F7E" w14:paraId="7EE63C87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232557B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3</w:t>
            </w:r>
          </w:p>
        </w:tc>
        <w:tc>
          <w:tcPr>
            <w:tcW w:w="1530" w:type="dxa"/>
            <w:noWrap/>
            <w:hideMark/>
          </w:tcPr>
          <w:p w14:paraId="6AA3C99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440" w:type="dxa"/>
            <w:noWrap/>
            <w:hideMark/>
          </w:tcPr>
          <w:p w14:paraId="2879C78D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773" w:type="dxa"/>
            <w:noWrap/>
            <w:hideMark/>
          </w:tcPr>
          <w:p w14:paraId="62E9455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787" w:type="dxa"/>
            <w:noWrap/>
            <w:hideMark/>
          </w:tcPr>
          <w:p w14:paraId="2A14E6C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</w:tr>
      <w:tr w:rsidR="00700CEE" w:rsidRPr="00790F7E" w14:paraId="5B0E093F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61ACF7E2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530" w:type="dxa"/>
            <w:noWrap/>
            <w:hideMark/>
          </w:tcPr>
          <w:p w14:paraId="43AE883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440" w:type="dxa"/>
            <w:noWrap/>
            <w:hideMark/>
          </w:tcPr>
          <w:p w14:paraId="19ACB47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773" w:type="dxa"/>
            <w:noWrap/>
            <w:hideMark/>
          </w:tcPr>
          <w:p w14:paraId="1195320C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787" w:type="dxa"/>
            <w:noWrap/>
            <w:hideMark/>
          </w:tcPr>
          <w:p w14:paraId="23ADBBE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</w:tr>
      <w:tr w:rsidR="00700CEE" w:rsidRPr="00790F7E" w14:paraId="3959F06E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485938C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530" w:type="dxa"/>
            <w:noWrap/>
            <w:hideMark/>
          </w:tcPr>
          <w:p w14:paraId="537A3DA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40" w:type="dxa"/>
            <w:noWrap/>
            <w:hideMark/>
          </w:tcPr>
          <w:p w14:paraId="139BD05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773" w:type="dxa"/>
            <w:noWrap/>
            <w:hideMark/>
          </w:tcPr>
          <w:p w14:paraId="5B94549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787" w:type="dxa"/>
            <w:noWrap/>
            <w:hideMark/>
          </w:tcPr>
          <w:p w14:paraId="647D635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</w:tr>
      <w:tr w:rsidR="00700CEE" w:rsidRPr="00790F7E" w14:paraId="02EFBA6B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A69794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530" w:type="dxa"/>
            <w:noWrap/>
            <w:hideMark/>
          </w:tcPr>
          <w:p w14:paraId="4B5ED0B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440" w:type="dxa"/>
            <w:noWrap/>
            <w:hideMark/>
          </w:tcPr>
          <w:p w14:paraId="0F7AE01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773" w:type="dxa"/>
            <w:noWrap/>
            <w:hideMark/>
          </w:tcPr>
          <w:p w14:paraId="77F3AEBD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787" w:type="dxa"/>
            <w:noWrap/>
            <w:hideMark/>
          </w:tcPr>
          <w:p w14:paraId="5A83877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700CEE" w:rsidRPr="00790F7E" w14:paraId="13D0F340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1CF4F7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530" w:type="dxa"/>
            <w:noWrap/>
            <w:hideMark/>
          </w:tcPr>
          <w:p w14:paraId="49289C1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40" w:type="dxa"/>
            <w:noWrap/>
            <w:hideMark/>
          </w:tcPr>
          <w:p w14:paraId="35F8111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773" w:type="dxa"/>
            <w:noWrap/>
            <w:hideMark/>
          </w:tcPr>
          <w:p w14:paraId="08B576A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787" w:type="dxa"/>
            <w:noWrap/>
            <w:hideMark/>
          </w:tcPr>
          <w:p w14:paraId="3496AF54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700CEE" w:rsidRPr="00790F7E" w14:paraId="51CFEB00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5210878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530" w:type="dxa"/>
            <w:noWrap/>
            <w:hideMark/>
          </w:tcPr>
          <w:p w14:paraId="5F2C6FD4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40" w:type="dxa"/>
            <w:noWrap/>
            <w:hideMark/>
          </w:tcPr>
          <w:p w14:paraId="46CB08C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773" w:type="dxa"/>
            <w:noWrap/>
            <w:hideMark/>
          </w:tcPr>
          <w:p w14:paraId="761CC8A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787" w:type="dxa"/>
            <w:noWrap/>
            <w:hideMark/>
          </w:tcPr>
          <w:p w14:paraId="494AB35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</w:tr>
      <w:tr w:rsidR="00700CEE" w:rsidRPr="00790F7E" w14:paraId="22489E3E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30772E4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530" w:type="dxa"/>
            <w:noWrap/>
            <w:hideMark/>
          </w:tcPr>
          <w:p w14:paraId="6737140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440" w:type="dxa"/>
            <w:noWrap/>
            <w:hideMark/>
          </w:tcPr>
          <w:p w14:paraId="4707961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773" w:type="dxa"/>
            <w:noWrap/>
            <w:hideMark/>
          </w:tcPr>
          <w:p w14:paraId="0916233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787" w:type="dxa"/>
            <w:noWrap/>
            <w:hideMark/>
          </w:tcPr>
          <w:p w14:paraId="3151983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700CEE" w:rsidRPr="00790F7E" w14:paraId="6FD585B0" w14:textId="77777777" w:rsidTr="000B1C96">
        <w:trPr>
          <w:trHeight w:val="300"/>
        </w:trPr>
        <w:tc>
          <w:tcPr>
            <w:tcW w:w="1525" w:type="dxa"/>
            <w:noWrap/>
            <w:hideMark/>
          </w:tcPr>
          <w:p w14:paraId="56EB6F76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530" w:type="dxa"/>
            <w:noWrap/>
            <w:hideMark/>
          </w:tcPr>
          <w:p w14:paraId="211FF1E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40" w:type="dxa"/>
            <w:noWrap/>
            <w:hideMark/>
          </w:tcPr>
          <w:p w14:paraId="618F5A2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73" w:type="dxa"/>
            <w:noWrap/>
            <w:hideMark/>
          </w:tcPr>
          <w:p w14:paraId="53821E9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87" w:type="dxa"/>
            <w:noWrap/>
            <w:hideMark/>
          </w:tcPr>
          <w:p w14:paraId="41DDAA2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</w:tbl>
    <w:p w14:paraId="66C62FB1" w14:textId="52D1E445" w:rsidR="00F62755" w:rsidRDefault="00C54A75" w:rsidP="00F322F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700CEE"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="00700CEE" w:rsidRPr="00790F7E">
        <w:rPr>
          <w:rFonts w:ascii="TH SarabunPSK" w:hAnsi="TH SarabunPSK" w:cs="TH SarabunPSK"/>
          <w:sz w:val="32"/>
          <w:szCs w:val="32"/>
          <w:cs/>
        </w:rPr>
        <w:t xml:space="preserve">โดยกำหนดจุด </w:t>
      </w:r>
      <w:r w:rsidR="00700CEE"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="00700CEE" w:rsidRPr="00790F7E">
        <w:rPr>
          <w:rFonts w:ascii="TH SarabunPSK" w:hAnsi="TH SarabunPSK" w:cs="TH SarabunPSK"/>
          <w:sz w:val="32"/>
          <w:szCs w:val="32"/>
          <w:cs/>
        </w:rPr>
        <w:t>และ</w:t>
      </w:r>
      <w:r w:rsidR="00700CEE" w:rsidRPr="00790F7E">
        <w:rPr>
          <w:rFonts w:ascii="TH SarabunPSK" w:hAnsi="TH SarabunPSK" w:cs="TH SarabunPSK"/>
          <w:sz w:val="32"/>
          <w:szCs w:val="32"/>
        </w:rPr>
        <w:t xml:space="preserve"> Stop Loss</w:t>
      </w:r>
    </w:p>
    <w:p w14:paraId="78872806" w14:textId="77777777" w:rsidR="00F322F3" w:rsidRDefault="00F322F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2F00C8" w14:textId="450B62FC" w:rsidR="0074391A" w:rsidRDefault="00F322F3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หา</w:t>
      </w:r>
      <w:r w:rsidR="000B1C96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B872F7">
        <w:rPr>
          <w:rFonts w:ascii="TH SarabunPSK" w:hAnsi="TH SarabunPSK" w:cs="TH SarabunPSK" w:hint="cs"/>
          <w:sz w:val="32"/>
          <w:szCs w:val="32"/>
          <w:cs/>
        </w:rPr>
        <w:t>ตาม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ที่ได้ออกแบบไว้</w:t>
      </w:r>
      <w:r w:rsidR="00B872F7"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ตารางที่ 3.2</w:t>
      </w:r>
      <w:r w:rsidR="00B872F7">
        <w:rPr>
          <w:rFonts w:ascii="TH SarabunPSK" w:hAnsi="TH SarabunPSK" w:cs="TH SarabunPSK" w:hint="cs"/>
          <w:sz w:val="32"/>
          <w:szCs w:val="32"/>
          <w:cs/>
        </w:rPr>
        <w:t xml:space="preserve"> โดยใช้</w:t>
      </w:r>
      <w:r w:rsidR="00B872F7">
        <w:rPr>
          <w:rFonts w:ascii="TH SarabunPSK" w:hAnsi="TH SarabunPSK" w:cs="TH SarabunPSK"/>
          <w:sz w:val="32"/>
          <w:szCs w:val="32"/>
        </w:rPr>
        <w:tab/>
        <w:t>Broker : Exness.com</w:t>
      </w:r>
    </w:p>
    <w:p w14:paraId="60E13210" w14:textId="1DE3A75A" w:rsidR="00B872F7" w:rsidRDefault="00B872F7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Currency : USD</w:t>
      </w:r>
    </w:p>
    <w:p w14:paraId="4197F087" w14:textId="445FD8DA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Initial Deposit : 1000</w:t>
      </w:r>
    </w:p>
    <w:p w14:paraId="2C0F01FB" w14:textId="54FB8EEF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Leverage 1:2000</w:t>
      </w:r>
    </w:p>
    <w:p w14:paraId="01AA7316" w14:textId="11BB06C6" w:rsidR="00B872F7" w:rsidRP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 w:rsidRPr="00B872F7">
        <w:rPr>
          <w:rFonts w:ascii="TH SarabunPSK" w:hAnsi="TH SarabunPSK" w:cs="TH SarabunPSK"/>
          <w:sz w:val="32"/>
          <w:szCs w:val="32"/>
        </w:rPr>
        <w:t xml:space="preserve">positive correlation </w:t>
      </w:r>
      <w:r>
        <w:rPr>
          <w:rFonts w:ascii="TH SarabunPSK" w:hAnsi="TH SarabunPSK" w:cs="TH SarabunPSK"/>
          <w:sz w:val="32"/>
          <w:szCs w:val="32"/>
        </w:rPr>
        <w:t>: 0.5</w:t>
      </w:r>
    </w:p>
    <w:p w14:paraId="51A73F77" w14:textId="39A08063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 w:rsidRPr="00B872F7">
        <w:rPr>
          <w:rFonts w:ascii="TH SarabunPSK" w:hAnsi="TH SarabunPSK" w:cs="TH SarabunPSK"/>
          <w:sz w:val="32"/>
          <w:szCs w:val="32"/>
        </w:rPr>
        <w:t xml:space="preserve">negative correlation </w:t>
      </w:r>
      <w:r>
        <w:rPr>
          <w:rFonts w:ascii="TH SarabunPSK" w:hAnsi="TH SarabunPSK" w:cs="TH SarabunPSK"/>
          <w:sz w:val="32"/>
          <w:szCs w:val="32"/>
        </w:rPr>
        <w:t>: -0.5</w:t>
      </w:r>
    </w:p>
    <w:p w14:paraId="175E0442" w14:textId="77777777" w:rsidR="000B1C96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BA353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FD421E0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71DDEE6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0F1B152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99C312A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027DF39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04E24E8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9C27E59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BA259E6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B47CB45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3A57555" w14:textId="7E5FC64F" w:rsidR="000B1C96" w:rsidRDefault="000B1C96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1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0B1C96" w:rsidRPr="00790F7E" w14:paraId="31B9F229" w14:textId="77777777" w:rsidTr="00D720B6">
        <w:trPr>
          <w:jc w:val="center"/>
        </w:trPr>
        <w:tc>
          <w:tcPr>
            <w:tcW w:w="2926" w:type="dxa"/>
          </w:tcPr>
          <w:p w14:paraId="7460E71A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448EB4C6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0B1C96" w:rsidRPr="00790F7E" w14:paraId="6832CB28" w14:textId="77777777" w:rsidTr="00D720B6">
        <w:trPr>
          <w:jc w:val="center"/>
        </w:trPr>
        <w:tc>
          <w:tcPr>
            <w:tcW w:w="2926" w:type="dxa"/>
          </w:tcPr>
          <w:p w14:paraId="458BEDC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242CDD4E" w14:textId="1A026079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0B1C96" w:rsidRPr="00790F7E" w14:paraId="5D57FDEE" w14:textId="77777777" w:rsidTr="00D720B6">
        <w:trPr>
          <w:jc w:val="center"/>
        </w:trPr>
        <w:tc>
          <w:tcPr>
            <w:tcW w:w="2926" w:type="dxa"/>
          </w:tcPr>
          <w:p w14:paraId="7FA8A4DB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03C951E9" w14:textId="27D10D9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0B1C96" w:rsidRPr="00790F7E" w14:paraId="4BAB8785" w14:textId="77777777" w:rsidTr="00D720B6">
        <w:trPr>
          <w:jc w:val="center"/>
        </w:trPr>
        <w:tc>
          <w:tcPr>
            <w:tcW w:w="2926" w:type="dxa"/>
          </w:tcPr>
          <w:p w14:paraId="13B58CB3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36E35E75" w14:textId="468A2AC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0B1C96" w:rsidRPr="00790F7E" w14:paraId="2F4C3317" w14:textId="77777777" w:rsidTr="00D720B6">
        <w:trPr>
          <w:jc w:val="center"/>
        </w:trPr>
        <w:tc>
          <w:tcPr>
            <w:tcW w:w="2926" w:type="dxa"/>
          </w:tcPr>
          <w:p w14:paraId="0E7ACB1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17CD052C" w14:textId="7D4E0DF4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0B1C96" w:rsidRPr="00790F7E" w14:paraId="1A2E9725" w14:textId="77777777" w:rsidTr="00D720B6">
        <w:trPr>
          <w:jc w:val="center"/>
        </w:trPr>
        <w:tc>
          <w:tcPr>
            <w:tcW w:w="2926" w:type="dxa"/>
          </w:tcPr>
          <w:p w14:paraId="1950C57C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AB4EE81" w14:textId="7492046C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0B1C96" w:rsidRPr="00790F7E" w14:paraId="252A5E6B" w14:textId="77777777" w:rsidTr="00D720B6">
        <w:trPr>
          <w:jc w:val="center"/>
        </w:trPr>
        <w:tc>
          <w:tcPr>
            <w:tcW w:w="2926" w:type="dxa"/>
          </w:tcPr>
          <w:p w14:paraId="08691679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28FE3FE" w14:textId="2EA9FBF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0B1C96" w:rsidRPr="00790F7E" w14:paraId="1C0B81DF" w14:textId="77777777" w:rsidTr="00D720B6">
        <w:trPr>
          <w:jc w:val="center"/>
        </w:trPr>
        <w:tc>
          <w:tcPr>
            <w:tcW w:w="2926" w:type="dxa"/>
          </w:tcPr>
          <w:p w14:paraId="6574EBDC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1895194" w14:textId="42AD7CE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0B1C96" w:rsidRPr="00790F7E" w14:paraId="7D040E84" w14:textId="77777777" w:rsidTr="00D720B6">
        <w:trPr>
          <w:jc w:val="center"/>
        </w:trPr>
        <w:tc>
          <w:tcPr>
            <w:tcW w:w="2926" w:type="dxa"/>
          </w:tcPr>
          <w:p w14:paraId="0081F918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53DC039" w14:textId="638D2845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0B1C96" w:rsidRPr="00790F7E" w14:paraId="08C924E1" w14:textId="77777777" w:rsidTr="00D720B6">
        <w:trPr>
          <w:jc w:val="center"/>
        </w:trPr>
        <w:tc>
          <w:tcPr>
            <w:tcW w:w="2926" w:type="dxa"/>
          </w:tcPr>
          <w:p w14:paraId="1FADD20F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A603B20" w14:textId="7B4B041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  <w:tr w:rsidR="000B1C96" w:rsidRPr="00790F7E" w14:paraId="5E753654" w14:textId="77777777" w:rsidTr="00D720B6">
        <w:trPr>
          <w:jc w:val="center"/>
        </w:trPr>
        <w:tc>
          <w:tcPr>
            <w:tcW w:w="2926" w:type="dxa"/>
          </w:tcPr>
          <w:p w14:paraId="27986E95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DD70F5D" w14:textId="33DE804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0B1C96" w:rsidRPr="00790F7E" w14:paraId="28AA19B2" w14:textId="77777777" w:rsidTr="00D720B6">
        <w:trPr>
          <w:jc w:val="center"/>
        </w:trPr>
        <w:tc>
          <w:tcPr>
            <w:tcW w:w="2926" w:type="dxa"/>
          </w:tcPr>
          <w:p w14:paraId="51B222A9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39E887AF" w14:textId="6E375D10" w:rsidR="000B1C96" w:rsidRPr="00790F7E" w:rsidRDefault="00164F4B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</w:rPr>
              <w:t>0</w:t>
            </w:r>
          </w:p>
        </w:tc>
      </w:tr>
    </w:tbl>
    <w:p w14:paraId="5BB855FB" w14:textId="33D92147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1</w:t>
      </w:r>
    </w:p>
    <w:p w14:paraId="527E1E93" w14:textId="77777777" w:rsidR="000B1C96" w:rsidRPr="00D720B6" w:rsidRDefault="000B1C96" w:rsidP="00B872F7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DA34E8C" w14:textId="264B93B5" w:rsidR="009973A2" w:rsidRDefault="002351EB" w:rsidP="00790F7E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C6E3C8E" wp14:editId="4E10ECCB">
            <wp:extent cx="5274310" cy="270954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17A6C" w14:textId="4A6A0516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1</w:t>
      </w:r>
    </w:p>
    <w:p w14:paraId="6051FD6C" w14:textId="77777777" w:rsidR="00B9579E" w:rsidRDefault="00B9579E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FA532BE" w14:textId="24B6C74C" w:rsidR="00DB1249" w:rsidRDefault="002351EB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07F5B7F" wp14:editId="5EB3B47F">
            <wp:extent cx="5274310" cy="1286510"/>
            <wp:effectExtent l="0" t="0" r="254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6BE0C" w14:textId="42D5C1A7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="008D5F1B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 1</w:t>
      </w:r>
    </w:p>
    <w:p w14:paraId="61125C06" w14:textId="2C818D8B" w:rsidR="008D5F1B" w:rsidRDefault="008D5F1B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11FD954" w14:textId="47B1FF8C" w:rsidR="008D5F1B" w:rsidRDefault="008D5F1B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894E590" wp14:editId="6AF70339">
            <wp:extent cx="5274310" cy="894715"/>
            <wp:effectExtent l="0" t="0" r="2540" b="63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"/>
    <w:p w14:paraId="56424996" w14:textId="1F7B6EC7" w:rsidR="008D5F1B" w:rsidRDefault="008D5F1B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E35828">
        <w:rPr>
          <w:rFonts w:ascii="TH SarabunPSK" w:hAnsi="TH SarabunPSK" w:cs="TH SarabunPSK"/>
          <w:sz w:val="32"/>
          <w:szCs w:val="32"/>
        </w:rPr>
        <w:t>1</w:t>
      </w:r>
    </w:p>
    <w:p w14:paraId="3A82C893" w14:textId="172B3C1C" w:rsidR="00DB1249" w:rsidRDefault="00DB1249" w:rsidP="00DB1249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0ADCECB" w14:textId="6DFD78C1" w:rsidR="008D5F1B" w:rsidRDefault="008D5F1B" w:rsidP="00DB124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3262296" wp14:editId="29E915FE">
            <wp:extent cx="5274310" cy="2453005"/>
            <wp:effectExtent l="0" t="0" r="2540" b="444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60C6F" w14:textId="345487E9" w:rsidR="008D5F1B" w:rsidRDefault="008D5F1B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E35828">
        <w:rPr>
          <w:rFonts w:ascii="TH SarabunPSK" w:hAnsi="TH SarabunPSK" w:cs="TH SarabunPSK"/>
          <w:sz w:val="32"/>
          <w:szCs w:val="32"/>
        </w:rPr>
        <w:t>1</w:t>
      </w:r>
    </w:p>
    <w:p w14:paraId="2103DDB8" w14:textId="77777777" w:rsidR="00E35828" w:rsidRDefault="00E35828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B960333" w14:textId="0923C127" w:rsidR="008D5F1B" w:rsidRDefault="008D5F1B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drawing>
          <wp:inline distT="0" distB="0" distL="0" distR="0" wp14:anchorId="64306D07" wp14:editId="4D1DBE8B">
            <wp:extent cx="5274310" cy="1226820"/>
            <wp:effectExtent l="0" t="0" r="254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D0450" w14:textId="4AC86C24" w:rsidR="008D5F1B" w:rsidRDefault="008D5F1B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E35828">
        <w:rPr>
          <w:rFonts w:ascii="TH SarabunPSK" w:hAnsi="TH SarabunPSK" w:cs="TH SarabunPSK"/>
          <w:b/>
          <w:bCs/>
          <w:sz w:val="32"/>
          <w:szCs w:val="32"/>
        </w:rPr>
        <w:t>2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>holding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E35828">
        <w:rPr>
          <w:rFonts w:ascii="TH SarabunPSK" w:hAnsi="TH SarabunPSK" w:cs="TH SarabunPSK"/>
          <w:sz w:val="32"/>
          <w:szCs w:val="32"/>
        </w:rPr>
        <w:t>1</w:t>
      </w:r>
    </w:p>
    <w:p w14:paraId="0875FF7B" w14:textId="77777777" w:rsidR="008D5F1B" w:rsidRDefault="008D5F1B" w:rsidP="00DB1249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655924F" w14:textId="1E57775F" w:rsidR="00DB1249" w:rsidRDefault="00DB1249" w:rsidP="00DB124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2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DB1249" w:rsidRPr="00790F7E" w14:paraId="1E3D4259" w14:textId="77777777" w:rsidTr="00D720B6">
        <w:trPr>
          <w:jc w:val="center"/>
        </w:trPr>
        <w:tc>
          <w:tcPr>
            <w:tcW w:w="2926" w:type="dxa"/>
          </w:tcPr>
          <w:p w14:paraId="5BDAB18C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6FDA2152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DB1249" w:rsidRPr="00790F7E" w14:paraId="59FB0BE1" w14:textId="77777777" w:rsidTr="00D720B6">
        <w:trPr>
          <w:jc w:val="center"/>
        </w:trPr>
        <w:tc>
          <w:tcPr>
            <w:tcW w:w="2926" w:type="dxa"/>
          </w:tcPr>
          <w:p w14:paraId="2F27180A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09D20AF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DB1249" w:rsidRPr="00790F7E" w14:paraId="2CD31062" w14:textId="77777777" w:rsidTr="00D720B6">
        <w:trPr>
          <w:jc w:val="center"/>
        </w:trPr>
        <w:tc>
          <w:tcPr>
            <w:tcW w:w="2926" w:type="dxa"/>
          </w:tcPr>
          <w:p w14:paraId="0F039D6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18B9D953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DB1249" w:rsidRPr="00790F7E" w14:paraId="16BC2F06" w14:textId="77777777" w:rsidTr="00D720B6">
        <w:trPr>
          <w:jc w:val="center"/>
        </w:trPr>
        <w:tc>
          <w:tcPr>
            <w:tcW w:w="2926" w:type="dxa"/>
          </w:tcPr>
          <w:p w14:paraId="3828412A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B58BF9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DB1249" w:rsidRPr="00790F7E" w14:paraId="450D7AD2" w14:textId="77777777" w:rsidTr="00D720B6">
        <w:trPr>
          <w:jc w:val="center"/>
        </w:trPr>
        <w:tc>
          <w:tcPr>
            <w:tcW w:w="2926" w:type="dxa"/>
          </w:tcPr>
          <w:p w14:paraId="4C64C12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50541744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DB1249" w:rsidRPr="00790F7E" w14:paraId="04FEC8E8" w14:textId="77777777" w:rsidTr="00D720B6">
        <w:trPr>
          <w:jc w:val="center"/>
        </w:trPr>
        <w:tc>
          <w:tcPr>
            <w:tcW w:w="2926" w:type="dxa"/>
          </w:tcPr>
          <w:p w14:paraId="312DB27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1235EF6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DB1249" w:rsidRPr="00790F7E" w14:paraId="5CDF0EAF" w14:textId="77777777" w:rsidTr="00D720B6">
        <w:trPr>
          <w:jc w:val="center"/>
        </w:trPr>
        <w:tc>
          <w:tcPr>
            <w:tcW w:w="2926" w:type="dxa"/>
          </w:tcPr>
          <w:p w14:paraId="3D6E0EF9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241441E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DB1249" w:rsidRPr="00790F7E" w14:paraId="1A0348A4" w14:textId="77777777" w:rsidTr="00D720B6">
        <w:trPr>
          <w:jc w:val="center"/>
        </w:trPr>
        <w:tc>
          <w:tcPr>
            <w:tcW w:w="2926" w:type="dxa"/>
          </w:tcPr>
          <w:p w14:paraId="74433CF7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86D76D" w14:textId="72466CF6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</w:tr>
      <w:tr w:rsidR="00DB1249" w:rsidRPr="00790F7E" w14:paraId="358DAAEC" w14:textId="77777777" w:rsidTr="00D720B6">
        <w:trPr>
          <w:jc w:val="center"/>
        </w:trPr>
        <w:tc>
          <w:tcPr>
            <w:tcW w:w="2926" w:type="dxa"/>
          </w:tcPr>
          <w:p w14:paraId="0B067F77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354C170" w14:textId="3B67E8E5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900</w:t>
            </w:r>
          </w:p>
        </w:tc>
      </w:tr>
      <w:tr w:rsidR="00DB1249" w:rsidRPr="00790F7E" w14:paraId="44DE497A" w14:textId="77777777" w:rsidTr="00D720B6">
        <w:trPr>
          <w:jc w:val="center"/>
        </w:trPr>
        <w:tc>
          <w:tcPr>
            <w:tcW w:w="2926" w:type="dxa"/>
          </w:tcPr>
          <w:p w14:paraId="16E2F348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B9BD8F1" w14:textId="6C436BB9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</w:tr>
      <w:tr w:rsidR="00DB1249" w:rsidRPr="00790F7E" w14:paraId="702101F3" w14:textId="77777777" w:rsidTr="00D720B6">
        <w:trPr>
          <w:jc w:val="center"/>
        </w:trPr>
        <w:tc>
          <w:tcPr>
            <w:tcW w:w="2926" w:type="dxa"/>
          </w:tcPr>
          <w:p w14:paraId="1EB5A27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392589B7" w14:textId="4678E14C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90</w:t>
            </w:r>
          </w:p>
        </w:tc>
      </w:tr>
      <w:tr w:rsidR="00DB1249" w:rsidRPr="00790F7E" w14:paraId="68003AB9" w14:textId="77777777" w:rsidTr="00D720B6">
        <w:trPr>
          <w:jc w:val="center"/>
        </w:trPr>
        <w:tc>
          <w:tcPr>
            <w:tcW w:w="2926" w:type="dxa"/>
          </w:tcPr>
          <w:p w14:paraId="3D54CAA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78EE45FF" w14:textId="241FC492" w:rsidR="00DB1249" w:rsidRPr="00790F7E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</w:rPr>
              <w:t>0</w:t>
            </w:r>
          </w:p>
        </w:tc>
      </w:tr>
    </w:tbl>
    <w:p w14:paraId="37FF0676" w14:textId="486AEB59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2</w:t>
      </w:r>
    </w:p>
    <w:p w14:paraId="6B9F58DD" w14:textId="77777777" w:rsidR="00DB1249" w:rsidRPr="00F322F3" w:rsidRDefault="00DB1249" w:rsidP="00DB1249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201738AB" w14:textId="79090EAD" w:rsidR="00DB1249" w:rsidRDefault="00E35828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B8501EC" wp14:editId="00757992">
            <wp:extent cx="5274310" cy="2678430"/>
            <wp:effectExtent l="0" t="0" r="2540" b="762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BC5D6" w14:textId="49E05786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E35828">
        <w:rPr>
          <w:rFonts w:ascii="TH SarabunPSK" w:hAnsi="TH SarabunPSK" w:cs="TH SarabunPSK"/>
          <w:b/>
          <w:bCs/>
          <w:sz w:val="32"/>
          <w:szCs w:val="32"/>
        </w:rPr>
        <w:t>2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1D6F57">
        <w:rPr>
          <w:rFonts w:ascii="TH SarabunPSK" w:hAnsi="TH SarabunPSK" w:cs="TH SarabunPSK"/>
          <w:sz w:val="32"/>
          <w:szCs w:val="32"/>
        </w:rPr>
        <w:t>2</w:t>
      </w:r>
    </w:p>
    <w:p w14:paraId="41F88E10" w14:textId="776EE3F6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42C40A3" w14:textId="358FF65B" w:rsidR="00B9579E" w:rsidRDefault="00E35828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D608F7D" wp14:editId="41981339">
            <wp:extent cx="5274310" cy="1286510"/>
            <wp:effectExtent l="0" t="0" r="2540" b="889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88C12" w14:textId="507B593F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14:paraId="1418956B" w14:textId="0E28F51B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4FBF02" w14:textId="73FE329C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0BF5C1A" wp14:editId="001873DD">
            <wp:extent cx="5274310" cy="894715"/>
            <wp:effectExtent l="0" t="0" r="2540" b="63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27258" w14:textId="68AEE10B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14:paraId="32BDBBBC" w14:textId="33D7D9F0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D0A054" w14:textId="4DE6BADD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94063C4" wp14:editId="42366CC1">
            <wp:extent cx="5274310" cy="2453005"/>
            <wp:effectExtent l="0" t="0" r="254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D971B6" w14:textId="464BA629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14:paraId="6D7703C3" w14:textId="09D8542B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21A0B4" w14:textId="4E4B86E6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31A31C8" wp14:editId="4AB6C148">
            <wp:extent cx="5274310" cy="1226820"/>
            <wp:effectExtent l="0" t="0" r="254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C217D" w14:textId="261B8C77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14:paraId="08D8B138" w14:textId="77777777" w:rsidR="00412DA0" w:rsidRDefault="00412DA0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6271DB5" w14:textId="76C6A51C" w:rsidR="005E0F9E" w:rsidRDefault="005E0F9E" w:rsidP="005E0F9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5E0F9E" w:rsidRPr="00790F7E" w14:paraId="43F0C864" w14:textId="77777777" w:rsidTr="00D720B6">
        <w:trPr>
          <w:jc w:val="center"/>
        </w:trPr>
        <w:tc>
          <w:tcPr>
            <w:tcW w:w="2926" w:type="dxa"/>
          </w:tcPr>
          <w:p w14:paraId="65AB853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00226E5E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5E0F9E" w:rsidRPr="00790F7E" w14:paraId="347E889F" w14:textId="77777777" w:rsidTr="00D720B6">
        <w:trPr>
          <w:jc w:val="center"/>
        </w:trPr>
        <w:tc>
          <w:tcPr>
            <w:tcW w:w="2926" w:type="dxa"/>
          </w:tcPr>
          <w:p w14:paraId="07447FAC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69E2951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5E0F9E" w:rsidRPr="00790F7E" w14:paraId="314517DE" w14:textId="77777777" w:rsidTr="00D720B6">
        <w:trPr>
          <w:jc w:val="center"/>
        </w:trPr>
        <w:tc>
          <w:tcPr>
            <w:tcW w:w="2926" w:type="dxa"/>
          </w:tcPr>
          <w:p w14:paraId="754BF98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7EAF971C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5E0F9E" w:rsidRPr="00790F7E" w14:paraId="011BC4C2" w14:textId="77777777" w:rsidTr="00D720B6">
        <w:trPr>
          <w:jc w:val="center"/>
        </w:trPr>
        <w:tc>
          <w:tcPr>
            <w:tcW w:w="2926" w:type="dxa"/>
          </w:tcPr>
          <w:p w14:paraId="42B15B84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2910B5D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5E0F9E" w:rsidRPr="00790F7E" w14:paraId="210EBAA8" w14:textId="77777777" w:rsidTr="00D720B6">
        <w:trPr>
          <w:jc w:val="center"/>
        </w:trPr>
        <w:tc>
          <w:tcPr>
            <w:tcW w:w="2926" w:type="dxa"/>
          </w:tcPr>
          <w:p w14:paraId="2157F1F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5E9452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5E0F9E" w:rsidRPr="00790F7E" w14:paraId="6F967715" w14:textId="77777777" w:rsidTr="00D720B6">
        <w:trPr>
          <w:jc w:val="center"/>
        </w:trPr>
        <w:tc>
          <w:tcPr>
            <w:tcW w:w="2926" w:type="dxa"/>
          </w:tcPr>
          <w:p w14:paraId="4D1B73C8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313594B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5E0F9E" w:rsidRPr="00790F7E" w14:paraId="0D05C0B7" w14:textId="77777777" w:rsidTr="00D720B6">
        <w:trPr>
          <w:jc w:val="center"/>
        </w:trPr>
        <w:tc>
          <w:tcPr>
            <w:tcW w:w="2926" w:type="dxa"/>
          </w:tcPr>
          <w:p w14:paraId="7A635B95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50BD662E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5E0F9E" w:rsidRPr="00790F7E" w14:paraId="4A35E251" w14:textId="77777777" w:rsidTr="00D720B6">
        <w:trPr>
          <w:jc w:val="center"/>
        </w:trPr>
        <w:tc>
          <w:tcPr>
            <w:tcW w:w="2926" w:type="dxa"/>
          </w:tcPr>
          <w:p w14:paraId="30BEE354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2623E5DC" w14:textId="66B165E6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5E0F9E" w:rsidRPr="00790F7E" w14:paraId="5208F99C" w14:textId="77777777" w:rsidTr="00D720B6">
        <w:trPr>
          <w:jc w:val="center"/>
        </w:trPr>
        <w:tc>
          <w:tcPr>
            <w:tcW w:w="2926" w:type="dxa"/>
          </w:tcPr>
          <w:p w14:paraId="10381C8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3AA9452" w14:textId="77539588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5E0F9E" w:rsidRPr="00790F7E" w14:paraId="728DBA68" w14:textId="77777777" w:rsidTr="00D720B6">
        <w:trPr>
          <w:jc w:val="center"/>
        </w:trPr>
        <w:tc>
          <w:tcPr>
            <w:tcW w:w="2926" w:type="dxa"/>
          </w:tcPr>
          <w:p w14:paraId="3D5CBE1F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9F68D0B" w14:textId="77A25693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5E0F9E" w:rsidRPr="00790F7E" w14:paraId="71007BE8" w14:textId="77777777" w:rsidTr="00D720B6">
        <w:trPr>
          <w:jc w:val="center"/>
        </w:trPr>
        <w:tc>
          <w:tcPr>
            <w:tcW w:w="2926" w:type="dxa"/>
          </w:tcPr>
          <w:p w14:paraId="423518B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A015AAE" w14:textId="1CF1F070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5E0F9E" w:rsidRPr="00790F7E" w14:paraId="305D6FA1" w14:textId="77777777" w:rsidTr="00D720B6">
        <w:trPr>
          <w:jc w:val="center"/>
        </w:trPr>
        <w:tc>
          <w:tcPr>
            <w:tcW w:w="2926" w:type="dxa"/>
          </w:tcPr>
          <w:p w14:paraId="3A9E640D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971086F" w14:textId="7DDF9496" w:rsidR="005E0F9E" w:rsidRPr="00790F7E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</w:rPr>
              <w:t>0</w:t>
            </w:r>
          </w:p>
        </w:tc>
      </w:tr>
    </w:tbl>
    <w:p w14:paraId="48D3874E" w14:textId="172E8FE1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3</w:t>
      </w:r>
    </w:p>
    <w:p w14:paraId="748DAB18" w14:textId="08A1C1F9" w:rsidR="00B9579E" w:rsidRDefault="00B9579E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09B134C" w14:textId="3BAD5770" w:rsidR="00FC5400" w:rsidRDefault="00E35828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4004087" wp14:editId="0837C09C">
            <wp:extent cx="5274310" cy="2720340"/>
            <wp:effectExtent l="0" t="0" r="2540" b="381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C0FF1" w14:textId="20E4D16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E35828"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1E287A71" w14:textId="5DE4E76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18E463E" w14:textId="28B9018E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7D6F23" w14:textId="531D87A7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EE9E7C3" w14:textId="5E6CF25D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49AC16A" w14:textId="2D371725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905E870" wp14:editId="722F333B">
            <wp:extent cx="5274310" cy="1286510"/>
            <wp:effectExtent l="0" t="0" r="2540" b="889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F8866" w14:textId="17CD45EA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38FFDB2E" w14:textId="4A883DE4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7BB26EC" w14:textId="1A006330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DD8AD18" wp14:editId="013FF294">
            <wp:extent cx="5274310" cy="894715"/>
            <wp:effectExtent l="0" t="0" r="2540" b="63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0A0A0" w14:textId="0D49DA88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655140D0" w14:textId="793053BF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E09C95C" w14:textId="00B2129A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0D551A2" wp14:editId="7605F0AA">
            <wp:extent cx="5274310" cy="2453005"/>
            <wp:effectExtent l="0" t="0" r="2540" b="444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DF6F" w14:textId="5CEEA90F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4AD895AA" w14:textId="71F28634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1364DE" w14:textId="11E2EE01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CA7DE46" wp14:editId="5DD1BE95">
            <wp:extent cx="5274310" cy="1226820"/>
            <wp:effectExtent l="0" t="0" r="254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E7FD6" w14:textId="41C8DE2A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7D72C9E9" w14:textId="39D98A0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8BC86F0" w14:textId="6A202FE0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36799E3F" w14:textId="77777777" w:rsidTr="00D720B6">
        <w:trPr>
          <w:jc w:val="center"/>
        </w:trPr>
        <w:tc>
          <w:tcPr>
            <w:tcW w:w="2926" w:type="dxa"/>
          </w:tcPr>
          <w:p w14:paraId="239183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2063F9F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18785553" w14:textId="77777777" w:rsidTr="00D720B6">
        <w:trPr>
          <w:jc w:val="center"/>
        </w:trPr>
        <w:tc>
          <w:tcPr>
            <w:tcW w:w="2926" w:type="dxa"/>
          </w:tcPr>
          <w:p w14:paraId="72B8BA17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33C7F114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9C724B5" w14:textId="77777777" w:rsidTr="00D720B6">
        <w:trPr>
          <w:jc w:val="center"/>
        </w:trPr>
        <w:tc>
          <w:tcPr>
            <w:tcW w:w="2926" w:type="dxa"/>
          </w:tcPr>
          <w:p w14:paraId="5B6E0873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746FF91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069CE49" w14:textId="77777777" w:rsidTr="00D720B6">
        <w:trPr>
          <w:jc w:val="center"/>
        </w:trPr>
        <w:tc>
          <w:tcPr>
            <w:tcW w:w="2926" w:type="dxa"/>
          </w:tcPr>
          <w:p w14:paraId="17D81517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57ADC4F5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379E4D5E" w14:textId="77777777" w:rsidTr="00D720B6">
        <w:trPr>
          <w:jc w:val="center"/>
        </w:trPr>
        <w:tc>
          <w:tcPr>
            <w:tcW w:w="2926" w:type="dxa"/>
          </w:tcPr>
          <w:p w14:paraId="361B93D9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5B03B0B1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5E8554CD" w14:textId="77777777" w:rsidTr="00D720B6">
        <w:trPr>
          <w:jc w:val="center"/>
        </w:trPr>
        <w:tc>
          <w:tcPr>
            <w:tcW w:w="2926" w:type="dxa"/>
          </w:tcPr>
          <w:p w14:paraId="4F0AEB89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0FABF2F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3260BFF0" w14:textId="77777777" w:rsidTr="00D720B6">
        <w:trPr>
          <w:jc w:val="center"/>
        </w:trPr>
        <w:tc>
          <w:tcPr>
            <w:tcW w:w="2926" w:type="dxa"/>
          </w:tcPr>
          <w:p w14:paraId="3C131783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379CAAA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002E8B93" w14:textId="77777777" w:rsidTr="00D720B6">
        <w:trPr>
          <w:jc w:val="center"/>
        </w:trPr>
        <w:tc>
          <w:tcPr>
            <w:tcW w:w="2926" w:type="dxa"/>
          </w:tcPr>
          <w:p w14:paraId="44B02E68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35F12BEA" w14:textId="41A7508B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400</w:t>
            </w:r>
          </w:p>
        </w:tc>
      </w:tr>
      <w:tr w:rsidR="00FC5400" w:rsidRPr="00790F7E" w14:paraId="487DB7DF" w14:textId="77777777" w:rsidTr="00D720B6">
        <w:trPr>
          <w:jc w:val="center"/>
        </w:trPr>
        <w:tc>
          <w:tcPr>
            <w:tcW w:w="2926" w:type="dxa"/>
          </w:tcPr>
          <w:p w14:paraId="14AD3888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45E80BD" w14:textId="35A0DD0F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CF3BF59" w14:textId="77777777" w:rsidTr="00D720B6">
        <w:trPr>
          <w:jc w:val="center"/>
        </w:trPr>
        <w:tc>
          <w:tcPr>
            <w:tcW w:w="2926" w:type="dxa"/>
          </w:tcPr>
          <w:p w14:paraId="1A03B091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A997A41" w14:textId="6B006DBF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426758FC" w14:textId="77777777" w:rsidTr="00D720B6">
        <w:trPr>
          <w:jc w:val="center"/>
        </w:trPr>
        <w:tc>
          <w:tcPr>
            <w:tcW w:w="2926" w:type="dxa"/>
          </w:tcPr>
          <w:p w14:paraId="7E00617D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FA90666" w14:textId="4CE75365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49BF7DD" w14:textId="77777777" w:rsidTr="00D720B6">
        <w:trPr>
          <w:jc w:val="center"/>
        </w:trPr>
        <w:tc>
          <w:tcPr>
            <w:tcW w:w="2926" w:type="dxa"/>
          </w:tcPr>
          <w:p w14:paraId="11CDA4F9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193EADBD" w14:textId="344A65BF" w:rsidR="00FC5400" w:rsidRPr="00E35828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</w:tbl>
    <w:p w14:paraId="70525F8F" w14:textId="792A7F64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4</w:t>
      </w:r>
    </w:p>
    <w:p w14:paraId="4F58C538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9087F4" w14:textId="01632EDF" w:rsidR="00FC5400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509D6CF" wp14:editId="584FA4E6">
            <wp:extent cx="5274310" cy="2675890"/>
            <wp:effectExtent l="0" t="0" r="254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3679B" w14:textId="54C3591C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E35828">
        <w:rPr>
          <w:rFonts w:ascii="TH SarabunPSK" w:hAnsi="TH SarabunPSK" w:cs="TH SarabunPSK"/>
          <w:b/>
          <w:bCs/>
          <w:sz w:val="32"/>
          <w:szCs w:val="32"/>
        </w:rPr>
        <w:t>3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640068D8" w14:textId="688C7ED3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0EA508C" w14:textId="6820FA47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2E5387" w14:textId="104744CD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9272F63" w14:textId="77777777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A193F25" w14:textId="74D8E457" w:rsidR="00E35828" w:rsidRDefault="00E35828" w:rsidP="00E3582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E7ED3B3" wp14:editId="2830C76B">
            <wp:extent cx="5274310" cy="1286510"/>
            <wp:effectExtent l="0" t="0" r="2540" b="889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6DFE6" w14:textId="725F0D7D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43956866" w14:textId="55D2F1C9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89298F8" w14:textId="10B4B87B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785A268" wp14:editId="188E5CB0">
            <wp:extent cx="5274310" cy="885825"/>
            <wp:effectExtent l="0" t="0" r="254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833B9" w14:textId="28869538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4E17518C" w14:textId="6FA03748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075B3AC" w14:textId="701D4494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1B181C4" wp14:editId="031C9375">
            <wp:extent cx="5274310" cy="2453005"/>
            <wp:effectExtent l="0" t="0" r="2540" b="444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530BF" w14:textId="7A518E72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4</w:t>
      </w:r>
    </w:p>
    <w:p w14:paraId="25D2AC4C" w14:textId="1E2893FD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5C2031D" w14:textId="532EFABC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8AF6B41" wp14:editId="4BD89F78">
            <wp:extent cx="5274310" cy="1226820"/>
            <wp:effectExtent l="0" t="0" r="254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C08D9" w14:textId="7FB915A4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05334B37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5445B8F" w14:textId="77277E89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5EE7307C" w14:textId="77777777" w:rsidTr="00D720B6">
        <w:trPr>
          <w:jc w:val="center"/>
        </w:trPr>
        <w:tc>
          <w:tcPr>
            <w:tcW w:w="2926" w:type="dxa"/>
          </w:tcPr>
          <w:p w14:paraId="3A796EC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5F9B2BA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28D4812" w14:textId="77777777" w:rsidTr="00D720B6">
        <w:trPr>
          <w:jc w:val="center"/>
        </w:trPr>
        <w:tc>
          <w:tcPr>
            <w:tcW w:w="2926" w:type="dxa"/>
          </w:tcPr>
          <w:p w14:paraId="663BFE6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269CA5B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2BEE08C5" w14:textId="77777777" w:rsidTr="00D720B6">
        <w:trPr>
          <w:jc w:val="center"/>
        </w:trPr>
        <w:tc>
          <w:tcPr>
            <w:tcW w:w="2926" w:type="dxa"/>
          </w:tcPr>
          <w:p w14:paraId="6112D36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A44C95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8726212" w14:textId="77777777" w:rsidTr="00D720B6">
        <w:trPr>
          <w:jc w:val="center"/>
        </w:trPr>
        <w:tc>
          <w:tcPr>
            <w:tcW w:w="2926" w:type="dxa"/>
          </w:tcPr>
          <w:p w14:paraId="65D33D7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3E8E3A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1DF4ADBB" w14:textId="77777777" w:rsidTr="00D720B6">
        <w:trPr>
          <w:jc w:val="center"/>
        </w:trPr>
        <w:tc>
          <w:tcPr>
            <w:tcW w:w="2926" w:type="dxa"/>
          </w:tcPr>
          <w:p w14:paraId="672935A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32FC8E8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7F0F09B7" w14:textId="77777777" w:rsidTr="00D720B6">
        <w:trPr>
          <w:jc w:val="center"/>
        </w:trPr>
        <w:tc>
          <w:tcPr>
            <w:tcW w:w="2926" w:type="dxa"/>
          </w:tcPr>
          <w:p w14:paraId="4EB9AC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4294A2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0810BE22" w14:textId="77777777" w:rsidTr="00D720B6">
        <w:trPr>
          <w:jc w:val="center"/>
        </w:trPr>
        <w:tc>
          <w:tcPr>
            <w:tcW w:w="2926" w:type="dxa"/>
          </w:tcPr>
          <w:p w14:paraId="7EF4B7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0D260EC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43CF76AA" w14:textId="77777777" w:rsidTr="00D720B6">
        <w:trPr>
          <w:jc w:val="center"/>
        </w:trPr>
        <w:tc>
          <w:tcPr>
            <w:tcW w:w="2926" w:type="dxa"/>
          </w:tcPr>
          <w:p w14:paraId="055AE4C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0B07C2F9" w14:textId="2489C83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00</w:t>
            </w:r>
          </w:p>
        </w:tc>
      </w:tr>
      <w:tr w:rsidR="00FC5400" w:rsidRPr="00790F7E" w14:paraId="03B0059B" w14:textId="77777777" w:rsidTr="00D720B6">
        <w:trPr>
          <w:jc w:val="center"/>
        </w:trPr>
        <w:tc>
          <w:tcPr>
            <w:tcW w:w="2926" w:type="dxa"/>
          </w:tcPr>
          <w:p w14:paraId="0908380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B5AC122" w14:textId="2BC3ACCB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1FB6B59B" w14:textId="77777777" w:rsidTr="00D720B6">
        <w:trPr>
          <w:jc w:val="center"/>
        </w:trPr>
        <w:tc>
          <w:tcPr>
            <w:tcW w:w="2926" w:type="dxa"/>
          </w:tcPr>
          <w:p w14:paraId="12D3AD0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5DA1B557" w14:textId="0A58E47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7A714042" w14:textId="77777777" w:rsidTr="00D720B6">
        <w:trPr>
          <w:jc w:val="center"/>
        </w:trPr>
        <w:tc>
          <w:tcPr>
            <w:tcW w:w="2926" w:type="dxa"/>
          </w:tcPr>
          <w:p w14:paraId="3F61BD7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3AE8D58" w14:textId="4C1218B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0B0F9AC1" w14:textId="77777777" w:rsidTr="00D720B6">
        <w:trPr>
          <w:jc w:val="center"/>
        </w:trPr>
        <w:tc>
          <w:tcPr>
            <w:tcW w:w="2926" w:type="dxa"/>
          </w:tcPr>
          <w:p w14:paraId="65BB154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552BC41E" w14:textId="4913F286" w:rsidR="00FC5400" w:rsidRPr="00790F7E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</w:rPr>
              <w:t>0</w:t>
            </w:r>
          </w:p>
        </w:tc>
      </w:tr>
    </w:tbl>
    <w:p w14:paraId="6E6605FA" w14:textId="6E03EE32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5</w:t>
      </w:r>
    </w:p>
    <w:p w14:paraId="4AFF5BCD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D1EE5B" w14:textId="6E9DAF8C" w:rsidR="00FC5400" w:rsidRDefault="00E35828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2648DD7" wp14:editId="6823A76B">
            <wp:extent cx="5274310" cy="2693035"/>
            <wp:effectExtent l="0" t="0" r="254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39249" w14:textId="1D5A726C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E35828">
        <w:rPr>
          <w:rFonts w:ascii="TH SarabunPSK" w:hAnsi="TH SarabunPSK" w:cs="TH SarabunPSK"/>
          <w:b/>
          <w:bCs/>
          <w:sz w:val="32"/>
          <w:szCs w:val="32"/>
        </w:rPr>
        <w:t>3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2BD74239" w14:textId="687EF1E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141186" w14:textId="41F12842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BA23900" w14:textId="7971AAB6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8AEEFAC" w14:textId="0A2D4E2A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1C48F9" w14:textId="3A6727B6" w:rsidR="00E35828" w:rsidRDefault="00E35828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D149370" wp14:editId="6B885759">
            <wp:extent cx="5274310" cy="1286510"/>
            <wp:effectExtent l="0" t="0" r="254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450C2" w14:textId="688BD728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57CA140A" w14:textId="7E6F9CCB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ADF1DCC" w14:textId="0744CB6C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B479012" wp14:editId="4885F57E">
            <wp:extent cx="5274310" cy="885825"/>
            <wp:effectExtent l="0" t="0" r="2540" b="952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AECCF" w14:textId="5627BBA3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4D564663" w14:textId="01D72C92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6D58008" w14:textId="1E55AE59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08C4DB9" wp14:editId="33C899EA">
            <wp:extent cx="5274310" cy="2453005"/>
            <wp:effectExtent l="0" t="0" r="2540" b="444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B7BDF" w14:textId="31C56D0B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3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7DF4F9F6" w14:textId="3A2650B2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AF2A017" w14:textId="10AE04ED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08A77E5" wp14:editId="20756F92">
            <wp:extent cx="5274310" cy="1226820"/>
            <wp:effectExtent l="0" t="0" r="254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BD61B" w14:textId="208D5191" w:rsidR="00E35828" w:rsidRDefault="00E35828" w:rsidP="00E3582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24D0F2AB" w14:textId="7EFA47A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E0D57EE" w14:textId="7508361F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30F6BCE3" w14:textId="77777777" w:rsidTr="00D720B6">
        <w:trPr>
          <w:jc w:val="center"/>
        </w:trPr>
        <w:tc>
          <w:tcPr>
            <w:tcW w:w="2926" w:type="dxa"/>
          </w:tcPr>
          <w:p w14:paraId="50F30C6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17303F3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8189EDD" w14:textId="77777777" w:rsidTr="00D720B6">
        <w:trPr>
          <w:jc w:val="center"/>
        </w:trPr>
        <w:tc>
          <w:tcPr>
            <w:tcW w:w="2926" w:type="dxa"/>
          </w:tcPr>
          <w:p w14:paraId="04B90D0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4A34D69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32AD36CC" w14:textId="77777777" w:rsidTr="00D720B6">
        <w:trPr>
          <w:jc w:val="center"/>
        </w:trPr>
        <w:tc>
          <w:tcPr>
            <w:tcW w:w="2926" w:type="dxa"/>
          </w:tcPr>
          <w:p w14:paraId="13937FD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1C9C491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136B3488" w14:textId="77777777" w:rsidTr="00D720B6">
        <w:trPr>
          <w:jc w:val="center"/>
        </w:trPr>
        <w:tc>
          <w:tcPr>
            <w:tcW w:w="2926" w:type="dxa"/>
          </w:tcPr>
          <w:p w14:paraId="3A1C0D7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613D9AD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018FE794" w14:textId="77777777" w:rsidTr="00D720B6">
        <w:trPr>
          <w:jc w:val="center"/>
        </w:trPr>
        <w:tc>
          <w:tcPr>
            <w:tcW w:w="2926" w:type="dxa"/>
          </w:tcPr>
          <w:p w14:paraId="12CAFEE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10A0BD6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7D9B4A3F" w14:textId="77777777" w:rsidTr="00D720B6">
        <w:trPr>
          <w:jc w:val="center"/>
        </w:trPr>
        <w:tc>
          <w:tcPr>
            <w:tcW w:w="2926" w:type="dxa"/>
          </w:tcPr>
          <w:p w14:paraId="08B3B83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1AFBAB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74B1F652" w14:textId="77777777" w:rsidTr="00D720B6">
        <w:trPr>
          <w:jc w:val="center"/>
        </w:trPr>
        <w:tc>
          <w:tcPr>
            <w:tcW w:w="2926" w:type="dxa"/>
          </w:tcPr>
          <w:p w14:paraId="497C3E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3E844E0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2DE4EBCD" w14:textId="77777777" w:rsidTr="00D720B6">
        <w:trPr>
          <w:jc w:val="center"/>
        </w:trPr>
        <w:tc>
          <w:tcPr>
            <w:tcW w:w="2926" w:type="dxa"/>
          </w:tcPr>
          <w:p w14:paraId="6A43A63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404B9020" w14:textId="49761F1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00</w:t>
            </w:r>
          </w:p>
        </w:tc>
      </w:tr>
      <w:tr w:rsidR="00FC5400" w:rsidRPr="00790F7E" w14:paraId="570B94C4" w14:textId="77777777" w:rsidTr="00D720B6">
        <w:trPr>
          <w:jc w:val="center"/>
        </w:trPr>
        <w:tc>
          <w:tcPr>
            <w:tcW w:w="2926" w:type="dxa"/>
          </w:tcPr>
          <w:p w14:paraId="4236D89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4D1FC669" w14:textId="5743BAE8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3FDDD05" w14:textId="77777777" w:rsidTr="00D720B6">
        <w:trPr>
          <w:jc w:val="center"/>
        </w:trPr>
        <w:tc>
          <w:tcPr>
            <w:tcW w:w="2926" w:type="dxa"/>
          </w:tcPr>
          <w:p w14:paraId="72570F3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0F0E13F" w14:textId="5822BD7E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E901EA9" w14:textId="77777777" w:rsidTr="00D720B6">
        <w:trPr>
          <w:jc w:val="center"/>
        </w:trPr>
        <w:tc>
          <w:tcPr>
            <w:tcW w:w="2926" w:type="dxa"/>
          </w:tcPr>
          <w:p w14:paraId="3D14C5F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0FB2A3C" w14:textId="08144303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557115F" w14:textId="77777777" w:rsidTr="00D720B6">
        <w:trPr>
          <w:jc w:val="center"/>
        </w:trPr>
        <w:tc>
          <w:tcPr>
            <w:tcW w:w="2926" w:type="dxa"/>
          </w:tcPr>
          <w:p w14:paraId="19F4EB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3F0BB87" w14:textId="512055B4" w:rsidR="00FC5400" w:rsidRPr="00790F7E" w:rsidRDefault="00FB2631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</w:rPr>
              <w:t>0</w:t>
            </w:r>
          </w:p>
        </w:tc>
      </w:tr>
    </w:tbl>
    <w:p w14:paraId="27D5E5C2" w14:textId="398E947D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6</w:t>
      </w:r>
    </w:p>
    <w:p w14:paraId="629B16EC" w14:textId="0C5B7AF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C8859E0" w14:textId="2C78C9E4" w:rsidR="00FC5400" w:rsidRDefault="00FB2631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0E609F8" wp14:editId="104EEA91">
            <wp:extent cx="5274310" cy="2675890"/>
            <wp:effectExtent l="0" t="0" r="254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FC2AE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20824A" w14:textId="5F235980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FB2631">
        <w:rPr>
          <w:rFonts w:ascii="TH SarabunPSK" w:hAnsi="TH SarabunPSK" w:cs="TH SarabunPSK"/>
          <w:b/>
          <w:bCs/>
          <w:sz w:val="32"/>
          <w:szCs w:val="32"/>
        </w:rPr>
        <w:t>4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110223EA" w14:textId="70B925E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9F0E7F7" w14:textId="79FFB3BC" w:rsidR="00FB2631" w:rsidRDefault="00FB2631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19F3EA9" w14:textId="3533D3E7" w:rsidR="00FB2631" w:rsidRDefault="00FB2631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551E16" w14:textId="78BB79A3" w:rsidR="00FB2631" w:rsidRDefault="00FB2631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C159390" wp14:editId="0976028C">
            <wp:extent cx="5274310" cy="1286510"/>
            <wp:effectExtent l="0" t="0" r="254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BB2C3" w14:textId="0B8B0EA1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5821B9">
        <w:rPr>
          <w:rFonts w:ascii="TH SarabunPSK" w:hAnsi="TH SarabunPSK" w:cs="TH SarabunPSK" w:hint="cs"/>
          <w:b/>
          <w:bCs/>
          <w:sz w:val="32"/>
          <w:szCs w:val="32"/>
          <w:cs/>
        </w:rPr>
        <w:t>4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00208A5E" w14:textId="7B68F1C4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40FE033" w14:textId="7EA960C6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B4AED35" wp14:editId="2F1A8D71">
            <wp:extent cx="5274310" cy="885825"/>
            <wp:effectExtent l="0" t="0" r="2540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5D7F3" w14:textId="681521E6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5821B9">
        <w:rPr>
          <w:rFonts w:ascii="TH SarabunPSK" w:hAnsi="TH SarabunPSK" w:cs="TH SarabunPSK" w:hint="cs"/>
          <w:b/>
          <w:bCs/>
          <w:sz w:val="32"/>
          <w:szCs w:val="32"/>
          <w:cs/>
        </w:rPr>
        <w:t>4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274C7467" w14:textId="3B1A53A2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C073AE0" w14:textId="0DBF1455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7949AFF" wp14:editId="1B447A2E">
            <wp:extent cx="5274310" cy="2453005"/>
            <wp:effectExtent l="0" t="0" r="2540" b="444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A81E3" w14:textId="2D0FE804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5644A8DC" w14:textId="230EDDBC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C5D38A9" w14:textId="1DF48673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CBF7C85" wp14:editId="2656430B">
            <wp:extent cx="5274310" cy="1226820"/>
            <wp:effectExtent l="0" t="0" r="254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597A4" w14:textId="7353CBAA" w:rsidR="00FB2631" w:rsidRDefault="00FB2631" w:rsidP="00FB26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33AE4912" w14:textId="4036089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44089B" w14:textId="7E506363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4C201000" w14:textId="77777777" w:rsidTr="00D720B6">
        <w:trPr>
          <w:jc w:val="center"/>
        </w:trPr>
        <w:tc>
          <w:tcPr>
            <w:tcW w:w="2926" w:type="dxa"/>
          </w:tcPr>
          <w:p w14:paraId="510B0D1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3001B24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7CE5D0A" w14:textId="77777777" w:rsidTr="00D720B6">
        <w:trPr>
          <w:jc w:val="center"/>
        </w:trPr>
        <w:tc>
          <w:tcPr>
            <w:tcW w:w="2926" w:type="dxa"/>
          </w:tcPr>
          <w:p w14:paraId="0512A62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377D951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FEC46C7" w14:textId="77777777" w:rsidTr="00D720B6">
        <w:trPr>
          <w:jc w:val="center"/>
        </w:trPr>
        <w:tc>
          <w:tcPr>
            <w:tcW w:w="2926" w:type="dxa"/>
          </w:tcPr>
          <w:p w14:paraId="72D42A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507D3F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FAA60B1" w14:textId="77777777" w:rsidTr="00D720B6">
        <w:trPr>
          <w:jc w:val="center"/>
        </w:trPr>
        <w:tc>
          <w:tcPr>
            <w:tcW w:w="2926" w:type="dxa"/>
          </w:tcPr>
          <w:p w14:paraId="5664466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5FEE2F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71AB42EC" w14:textId="77777777" w:rsidTr="00D720B6">
        <w:trPr>
          <w:jc w:val="center"/>
        </w:trPr>
        <w:tc>
          <w:tcPr>
            <w:tcW w:w="2926" w:type="dxa"/>
          </w:tcPr>
          <w:p w14:paraId="564C49E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7BB25F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41797FE9" w14:textId="77777777" w:rsidTr="00D720B6">
        <w:trPr>
          <w:jc w:val="center"/>
        </w:trPr>
        <w:tc>
          <w:tcPr>
            <w:tcW w:w="2926" w:type="dxa"/>
          </w:tcPr>
          <w:p w14:paraId="523356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1690863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1F0FDB86" w14:textId="77777777" w:rsidTr="00D720B6">
        <w:trPr>
          <w:jc w:val="center"/>
        </w:trPr>
        <w:tc>
          <w:tcPr>
            <w:tcW w:w="2926" w:type="dxa"/>
          </w:tcPr>
          <w:p w14:paraId="6D2CF39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708AFCC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7B321388" w14:textId="77777777" w:rsidTr="00D720B6">
        <w:trPr>
          <w:jc w:val="center"/>
        </w:trPr>
        <w:tc>
          <w:tcPr>
            <w:tcW w:w="2926" w:type="dxa"/>
          </w:tcPr>
          <w:p w14:paraId="3E6561F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6B5894" w14:textId="7B53835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00</w:t>
            </w:r>
          </w:p>
        </w:tc>
      </w:tr>
      <w:tr w:rsidR="00FC5400" w:rsidRPr="00790F7E" w14:paraId="2BE4A791" w14:textId="77777777" w:rsidTr="00D720B6">
        <w:trPr>
          <w:jc w:val="center"/>
        </w:trPr>
        <w:tc>
          <w:tcPr>
            <w:tcW w:w="2926" w:type="dxa"/>
          </w:tcPr>
          <w:p w14:paraId="4B244C9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4A9AB37D" w14:textId="7A7C2C8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6799779" w14:textId="77777777" w:rsidTr="00D720B6">
        <w:trPr>
          <w:jc w:val="center"/>
        </w:trPr>
        <w:tc>
          <w:tcPr>
            <w:tcW w:w="2926" w:type="dxa"/>
          </w:tcPr>
          <w:p w14:paraId="7DFD216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2F6F09C" w14:textId="7F97A4F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8DE0BB6" w14:textId="77777777" w:rsidTr="00D720B6">
        <w:trPr>
          <w:jc w:val="center"/>
        </w:trPr>
        <w:tc>
          <w:tcPr>
            <w:tcW w:w="2926" w:type="dxa"/>
          </w:tcPr>
          <w:p w14:paraId="01B4A7B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A93F300" w14:textId="144B934D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FF799DE" w14:textId="77777777" w:rsidTr="00D720B6">
        <w:trPr>
          <w:jc w:val="center"/>
        </w:trPr>
        <w:tc>
          <w:tcPr>
            <w:tcW w:w="2926" w:type="dxa"/>
          </w:tcPr>
          <w:p w14:paraId="297425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7C587CC" w14:textId="59DD587B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Style w:val="5yl5"/>
                <w:rFonts w:hint="cs"/>
                <w:cs/>
              </w:rPr>
              <w:t>0</w:t>
            </w:r>
          </w:p>
        </w:tc>
      </w:tr>
    </w:tbl>
    <w:p w14:paraId="2DE34146" w14:textId="0ECBCCE0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7</w:t>
      </w:r>
    </w:p>
    <w:p w14:paraId="73F5370A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8C191E3" w14:textId="799859B2" w:rsidR="00FC5400" w:rsidRDefault="005821B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4B5F5E0" wp14:editId="1EE1C132">
            <wp:extent cx="5274310" cy="2703195"/>
            <wp:effectExtent l="0" t="0" r="2540" b="190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DB967" w14:textId="48E6D989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5821B9">
        <w:rPr>
          <w:rFonts w:ascii="TH SarabunPSK" w:hAnsi="TH SarabunPSK" w:cs="TH SarabunPSK" w:hint="cs"/>
          <w:b/>
          <w:bCs/>
          <w:sz w:val="32"/>
          <w:szCs w:val="32"/>
          <w:cs/>
        </w:rPr>
        <w:t>4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7</w:t>
      </w:r>
    </w:p>
    <w:p w14:paraId="10881090" w14:textId="38BB7F0A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C056E04" w14:textId="475A3897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B39C7FA" w14:textId="22B9BAD5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A413E57" w14:textId="44017BF4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FD0C25" w14:textId="45D2E8A7" w:rsidR="005821B9" w:rsidRDefault="005821B9" w:rsidP="00FC5400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33580EE9" wp14:editId="3371BD9C">
            <wp:extent cx="5274310" cy="1286510"/>
            <wp:effectExtent l="0" t="0" r="2540" b="889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7067A" w14:textId="0D421D76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C70F7C8" w14:textId="54DE8B2C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88DF6D1" w14:textId="597367BA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62CDD121" wp14:editId="60A8A3A1">
            <wp:extent cx="5274310" cy="885825"/>
            <wp:effectExtent l="0" t="0" r="2540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0601F" w14:textId="409A512C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7B28DE38" w14:textId="69E2175B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1A6F892" w14:textId="273F757B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0416E85B" wp14:editId="0B73F646">
            <wp:extent cx="5274310" cy="2453005"/>
            <wp:effectExtent l="0" t="0" r="2540" b="444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44B05" w14:textId="7ABB8A2F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07B1141B" w14:textId="2F5CF9FF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CEF693B" w14:textId="3776A7F5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37F73344" wp14:editId="2D3734B6">
            <wp:extent cx="5274310" cy="1226820"/>
            <wp:effectExtent l="0" t="0" r="254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EDCC8" w14:textId="56D039B1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27870C0" w14:textId="2C92A804" w:rsidR="00FC5400" w:rsidRPr="005821B9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18F904" w14:textId="3113A90B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10C4A33A" w14:textId="77777777" w:rsidTr="00D720B6">
        <w:trPr>
          <w:jc w:val="center"/>
        </w:trPr>
        <w:tc>
          <w:tcPr>
            <w:tcW w:w="2926" w:type="dxa"/>
          </w:tcPr>
          <w:p w14:paraId="6415BE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312C6F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33DCEB77" w14:textId="77777777" w:rsidTr="00D720B6">
        <w:trPr>
          <w:jc w:val="center"/>
        </w:trPr>
        <w:tc>
          <w:tcPr>
            <w:tcW w:w="2926" w:type="dxa"/>
          </w:tcPr>
          <w:p w14:paraId="62B6B31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1600B2E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D3AD63C" w14:textId="77777777" w:rsidTr="00D720B6">
        <w:trPr>
          <w:jc w:val="center"/>
        </w:trPr>
        <w:tc>
          <w:tcPr>
            <w:tcW w:w="2926" w:type="dxa"/>
          </w:tcPr>
          <w:p w14:paraId="3D42050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8C6C9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7FC173DB" w14:textId="77777777" w:rsidTr="00D720B6">
        <w:trPr>
          <w:jc w:val="center"/>
        </w:trPr>
        <w:tc>
          <w:tcPr>
            <w:tcW w:w="2926" w:type="dxa"/>
          </w:tcPr>
          <w:p w14:paraId="0539A96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10253DD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4571E772" w14:textId="77777777" w:rsidTr="00D720B6">
        <w:trPr>
          <w:jc w:val="center"/>
        </w:trPr>
        <w:tc>
          <w:tcPr>
            <w:tcW w:w="2926" w:type="dxa"/>
          </w:tcPr>
          <w:p w14:paraId="3B869F3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3696777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01ABE6DC" w14:textId="77777777" w:rsidTr="00D720B6">
        <w:trPr>
          <w:jc w:val="center"/>
        </w:trPr>
        <w:tc>
          <w:tcPr>
            <w:tcW w:w="2926" w:type="dxa"/>
          </w:tcPr>
          <w:p w14:paraId="3DC8EA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5FE224D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21A5559A" w14:textId="77777777" w:rsidTr="00D720B6">
        <w:trPr>
          <w:jc w:val="center"/>
        </w:trPr>
        <w:tc>
          <w:tcPr>
            <w:tcW w:w="2926" w:type="dxa"/>
          </w:tcPr>
          <w:p w14:paraId="3AC4337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13F7B9F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65758913" w14:textId="77777777" w:rsidTr="00D720B6">
        <w:trPr>
          <w:jc w:val="center"/>
        </w:trPr>
        <w:tc>
          <w:tcPr>
            <w:tcW w:w="2926" w:type="dxa"/>
          </w:tcPr>
          <w:p w14:paraId="5ED1C2D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302DBB41" w14:textId="35E2210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00</w:t>
            </w:r>
          </w:p>
        </w:tc>
      </w:tr>
      <w:tr w:rsidR="00FC5400" w:rsidRPr="00790F7E" w14:paraId="578E72F6" w14:textId="77777777" w:rsidTr="00D720B6">
        <w:trPr>
          <w:jc w:val="center"/>
        </w:trPr>
        <w:tc>
          <w:tcPr>
            <w:tcW w:w="2926" w:type="dxa"/>
          </w:tcPr>
          <w:p w14:paraId="69187D4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6B8B3C1F" w14:textId="0AC6027E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1DEC18DF" w14:textId="77777777" w:rsidTr="00D720B6">
        <w:trPr>
          <w:jc w:val="center"/>
        </w:trPr>
        <w:tc>
          <w:tcPr>
            <w:tcW w:w="2926" w:type="dxa"/>
          </w:tcPr>
          <w:p w14:paraId="0EDD316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56BCA3FE" w14:textId="49B8CF3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1C512DD" w14:textId="77777777" w:rsidTr="00D720B6">
        <w:trPr>
          <w:jc w:val="center"/>
        </w:trPr>
        <w:tc>
          <w:tcPr>
            <w:tcW w:w="2926" w:type="dxa"/>
          </w:tcPr>
          <w:p w14:paraId="0582F57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C0E75AD" w14:textId="07D17BBA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5FF04316" w14:textId="77777777" w:rsidTr="00D720B6">
        <w:trPr>
          <w:jc w:val="center"/>
        </w:trPr>
        <w:tc>
          <w:tcPr>
            <w:tcW w:w="2926" w:type="dxa"/>
          </w:tcPr>
          <w:p w14:paraId="207177C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3C0D2925" w14:textId="0A65FC72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Style w:val="5yl5"/>
                <w:rFonts w:hint="cs"/>
                <w:cs/>
              </w:rPr>
              <w:t>0</w:t>
            </w:r>
          </w:p>
        </w:tc>
      </w:tr>
    </w:tbl>
    <w:p w14:paraId="3B7F6B7E" w14:textId="544DD38A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8</w:t>
      </w:r>
    </w:p>
    <w:p w14:paraId="11445FB9" w14:textId="0A84341D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848EAE" w14:textId="1316BBEE" w:rsidR="00FC5400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B2F0532" wp14:editId="5DE58A59">
            <wp:extent cx="5274310" cy="2682875"/>
            <wp:effectExtent l="0" t="0" r="2540" b="317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5400"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1</w:t>
      </w:r>
      <w:r w:rsidR="00FC540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FC5400"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FC5400">
        <w:rPr>
          <w:rFonts w:ascii="TH SarabunPSK" w:hAnsi="TH SarabunPSK" w:cs="TH SarabunPSK"/>
          <w:sz w:val="32"/>
          <w:szCs w:val="32"/>
        </w:rPr>
        <w:t>8</w:t>
      </w:r>
    </w:p>
    <w:p w14:paraId="596E96A6" w14:textId="44C11AEA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F325BB9" w14:textId="09F5A473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FB273E5" w14:textId="6C14E0CB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800CC52" w14:textId="51AB5A4D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5B42732" w14:textId="122F2A7C" w:rsidR="005821B9" w:rsidRDefault="005821B9" w:rsidP="00FC5400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4B54D7B4" wp14:editId="0698B01F">
            <wp:extent cx="5274310" cy="1286510"/>
            <wp:effectExtent l="0" t="0" r="2540" b="889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4DE8C" w14:textId="2AA943DE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3A9D74BD" w14:textId="45944F60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5B5F21C" w14:textId="0EE182F8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2BCA8FE9" wp14:editId="53C013DB">
            <wp:extent cx="5274310" cy="885825"/>
            <wp:effectExtent l="0" t="0" r="254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A70A9" w14:textId="0AC6AA4E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02801B7A" w14:textId="07AAC016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C97B847" w14:textId="768143A1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0FB060C3" wp14:editId="3CCE36A0">
            <wp:extent cx="5274310" cy="2453005"/>
            <wp:effectExtent l="0" t="0" r="2540" b="444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0C807" w14:textId="4E1265FA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32DEF718" w14:textId="2EBA344D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8754CFC" w14:textId="6726BD3F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1352ABF9" wp14:editId="291D65AF">
            <wp:extent cx="5274310" cy="1226820"/>
            <wp:effectExtent l="0" t="0" r="254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969D12" w14:textId="49C925EF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0C12C98E" w14:textId="5ED7E37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3BCB21" w14:textId="1242623A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2692AD3D" w14:textId="77777777" w:rsidTr="00D720B6">
        <w:trPr>
          <w:jc w:val="center"/>
        </w:trPr>
        <w:tc>
          <w:tcPr>
            <w:tcW w:w="2926" w:type="dxa"/>
          </w:tcPr>
          <w:p w14:paraId="7CEC905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1A6B6F1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57F38259" w14:textId="77777777" w:rsidTr="00D720B6">
        <w:trPr>
          <w:jc w:val="center"/>
        </w:trPr>
        <w:tc>
          <w:tcPr>
            <w:tcW w:w="2926" w:type="dxa"/>
          </w:tcPr>
          <w:p w14:paraId="640CC0B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584B331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0E7F60CC" w14:textId="77777777" w:rsidTr="00D720B6">
        <w:trPr>
          <w:jc w:val="center"/>
        </w:trPr>
        <w:tc>
          <w:tcPr>
            <w:tcW w:w="2926" w:type="dxa"/>
          </w:tcPr>
          <w:p w14:paraId="33DC626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8B6F91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2ABF6179" w14:textId="77777777" w:rsidTr="00D720B6">
        <w:trPr>
          <w:jc w:val="center"/>
        </w:trPr>
        <w:tc>
          <w:tcPr>
            <w:tcW w:w="2926" w:type="dxa"/>
          </w:tcPr>
          <w:p w14:paraId="47B1195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02732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395A22E7" w14:textId="77777777" w:rsidTr="00D720B6">
        <w:trPr>
          <w:jc w:val="center"/>
        </w:trPr>
        <w:tc>
          <w:tcPr>
            <w:tcW w:w="2926" w:type="dxa"/>
          </w:tcPr>
          <w:p w14:paraId="0B0B16A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36FF6C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44F62C87" w14:textId="77777777" w:rsidTr="00D720B6">
        <w:trPr>
          <w:jc w:val="center"/>
        </w:trPr>
        <w:tc>
          <w:tcPr>
            <w:tcW w:w="2926" w:type="dxa"/>
          </w:tcPr>
          <w:p w14:paraId="51F9DB1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95820F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42051CB1" w14:textId="77777777" w:rsidTr="00D720B6">
        <w:trPr>
          <w:jc w:val="center"/>
        </w:trPr>
        <w:tc>
          <w:tcPr>
            <w:tcW w:w="2926" w:type="dxa"/>
          </w:tcPr>
          <w:p w14:paraId="33170DE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167C84F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25BE19FA" w14:textId="77777777" w:rsidTr="00D720B6">
        <w:trPr>
          <w:jc w:val="center"/>
        </w:trPr>
        <w:tc>
          <w:tcPr>
            <w:tcW w:w="2926" w:type="dxa"/>
          </w:tcPr>
          <w:p w14:paraId="592A97E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125E72" w14:textId="139FE4E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900</w:t>
            </w:r>
          </w:p>
        </w:tc>
      </w:tr>
      <w:tr w:rsidR="00FC5400" w:rsidRPr="00790F7E" w14:paraId="73D92AA4" w14:textId="77777777" w:rsidTr="00D720B6">
        <w:trPr>
          <w:jc w:val="center"/>
        </w:trPr>
        <w:tc>
          <w:tcPr>
            <w:tcW w:w="2926" w:type="dxa"/>
          </w:tcPr>
          <w:p w14:paraId="08F7482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1974906" w14:textId="0CD5178C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6D8DF523" w14:textId="77777777" w:rsidTr="00D720B6">
        <w:trPr>
          <w:jc w:val="center"/>
        </w:trPr>
        <w:tc>
          <w:tcPr>
            <w:tcW w:w="2926" w:type="dxa"/>
          </w:tcPr>
          <w:p w14:paraId="6D45D00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A49D570" w14:textId="02910FA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9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FC35E20" w14:textId="77777777" w:rsidTr="00D720B6">
        <w:trPr>
          <w:jc w:val="center"/>
        </w:trPr>
        <w:tc>
          <w:tcPr>
            <w:tcW w:w="2926" w:type="dxa"/>
          </w:tcPr>
          <w:p w14:paraId="7A023C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42D99203" w14:textId="530EF83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BAFF1C9" w14:textId="77777777" w:rsidTr="00D720B6">
        <w:trPr>
          <w:jc w:val="center"/>
        </w:trPr>
        <w:tc>
          <w:tcPr>
            <w:tcW w:w="2926" w:type="dxa"/>
          </w:tcPr>
          <w:p w14:paraId="74FEADB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95B393E" w14:textId="50E4C899" w:rsidR="00FC5400" w:rsidRPr="00790F7E" w:rsidRDefault="005821B9" w:rsidP="00D720B6">
            <w:pPr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</w:tr>
    </w:tbl>
    <w:p w14:paraId="48B93378" w14:textId="4D80FBE9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1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9</w:t>
      </w:r>
    </w:p>
    <w:p w14:paraId="1B3F08A8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3BCA13D" w14:textId="5182BFB9" w:rsidR="00FC5400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001F274" wp14:editId="3445C801">
            <wp:extent cx="5274310" cy="2663825"/>
            <wp:effectExtent l="0" t="0" r="2540" b="317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3F3C4" w14:textId="078E0F44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5821B9">
        <w:rPr>
          <w:rFonts w:ascii="TH SarabunPSK" w:hAnsi="TH SarabunPSK" w:cs="TH SarabunPSK" w:hint="cs"/>
          <w:b/>
          <w:bCs/>
          <w:sz w:val="32"/>
          <w:szCs w:val="32"/>
          <w:cs/>
        </w:rPr>
        <w:t>5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9</w:t>
      </w:r>
    </w:p>
    <w:p w14:paraId="723E17C5" w14:textId="083ED20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D0CE6FB" w14:textId="2306161C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B8AEB71" w14:textId="5B771B86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367DCD8" w14:textId="428FF2EE" w:rsidR="005821B9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7677199" w14:textId="386C6598" w:rsidR="005821B9" w:rsidRDefault="005821B9" w:rsidP="00FC5400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7FF35406" wp14:editId="09806E3C">
            <wp:extent cx="5274310" cy="1286510"/>
            <wp:effectExtent l="0" t="0" r="2540" b="889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7CD7E" w14:textId="1F11A0AE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24E057C" w14:textId="06352A76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0AA9E20" w14:textId="5B31BAAB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5F612B4D" wp14:editId="0D4570B2">
            <wp:extent cx="5274310" cy="885825"/>
            <wp:effectExtent l="0" t="0" r="254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34432" w14:textId="3C010713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E793667" w14:textId="5B28C05E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568C3C5" w14:textId="4AFB983B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7598E0A9" wp14:editId="62DDF8E3">
            <wp:extent cx="5274310" cy="2453005"/>
            <wp:effectExtent l="0" t="0" r="2540" b="444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C21E1" w14:textId="78A2165F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7D4128A7" w14:textId="47C18F78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7A9D1B9" w14:textId="0CB0F93A" w:rsidR="005821B9" w:rsidRDefault="005821B9" w:rsidP="005821B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74E0CBF1" wp14:editId="0B3801A0">
            <wp:extent cx="5274310" cy="1226820"/>
            <wp:effectExtent l="0" t="0" r="254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13306" w14:textId="77777777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58761DE" w14:textId="77777777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794A8C" w14:textId="755F5687" w:rsidR="00FC5400" w:rsidRDefault="00FC5400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10</w:t>
      </w:r>
      <w:r w:rsidR="005821B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</w:t>
      </w:r>
      <w:r w:rsidR="005821B9">
        <w:rPr>
          <w:rStyle w:val="5yl5"/>
          <w:rFonts w:ascii="TH SarabunPSK" w:hAnsi="TH SarabunPSK" w:cs="TH SarabunPSK" w:hint="cs"/>
          <w:sz w:val="32"/>
          <w:szCs w:val="32"/>
          <w:cs/>
        </w:rPr>
        <w:t>ุ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59B9E41D" w14:textId="77777777" w:rsidTr="00D720B6">
        <w:trPr>
          <w:jc w:val="center"/>
        </w:trPr>
        <w:tc>
          <w:tcPr>
            <w:tcW w:w="2926" w:type="dxa"/>
          </w:tcPr>
          <w:p w14:paraId="212DAEA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7093308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1526983" w14:textId="77777777" w:rsidTr="00D720B6">
        <w:trPr>
          <w:jc w:val="center"/>
        </w:trPr>
        <w:tc>
          <w:tcPr>
            <w:tcW w:w="2926" w:type="dxa"/>
          </w:tcPr>
          <w:p w14:paraId="4B711F8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4DD4371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71252C71" w14:textId="77777777" w:rsidTr="00D720B6">
        <w:trPr>
          <w:jc w:val="center"/>
        </w:trPr>
        <w:tc>
          <w:tcPr>
            <w:tcW w:w="2926" w:type="dxa"/>
          </w:tcPr>
          <w:p w14:paraId="31A69F9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6045CF0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0ED142BE" w14:textId="77777777" w:rsidTr="00D720B6">
        <w:trPr>
          <w:jc w:val="center"/>
        </w:trPr>
        <w:tc>
          <w:tcPr>
            <w:tcW w:w="2926" w:type="dxa"/>
          </w:tcPr>
          <w:p w14:paraId="3A26DB8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FC0498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52137132" w14:textId="77777777" w:rsidTr="00D720B6">
        <w:trPr>
          <w:jc w:val="center"/>
        </w:trPr>
        <w:tc>
          <w:tcPr>
            <w:tcW w:w="2926" w:type="dxa"/>
          </w:tcPr>
          <w:p w14:paraId="0CFA3B2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76BD2A7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3CBE2593" w14:textId="77777777" w:rsidTr="00D720B6">
        <w:trPr>
          <w:jc w:val="center"/>
        </w:trPr>
        <w:tc>
          <w:tcPr>
            <w:tcW w:w="2926" w:type="dxa"/>
          </w:tcPr>
          <w:p w14:paraId="4EEA742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13764EE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16E6FE09" w14:textId="77777777" w:rsidTr="00D720B6">
        <w:trPr>
          <w:jc w:val="center"/>
        </w:trPr>
        <w:tc>
          <w:tcPr>
            <w:tcW w:w="2926" w:type="dxa"/>
          </w:tcPr>
          <w:p w14:paraId="65B4459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FDE1C0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4A537537" w14:textId="77777777" w:rsidTr="00D720B6">
        <w:trPr>
          <w:jc w:val="center"/>
        </w:trPr>
        <w:tc>
          <w:tcPr>
            <w:tcW w:w="2926" w:type="dxa"/>
          </w:tcPr>
          <w:p w14:paraId="36AC54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0C3437F5" w14:textId="651C4B6A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FC5400" w:rsidRPr="00790F7E" w14:paraId="0E1119A9" w14:textId="77777777" w:rsidTr="00D720B6">
        <w:trPr>
          <w:jc w:val="center"/>
        </w:trPr>
        <w:tc>
          <w:tcPr>
            <w:tcW w:w="2926" w:type="dxa"/>
          </w:tcPr>
          <w:p w14:paraId="7EC4963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6C2E67C" w14:textId="764EFF32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67A4D1E5" w14:textId="77777777" w:rsidTr="00D720B6">
        <w:trPr>
          <w:jc w:val="center"/>
        </w:trPr>
        <w:tc>
          <w:tcPr>
            <w:tcW w:w="2926" w:type="dxa"/>
          </w:tcPr>
          <w:p w14:paraId="4112307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1DA881E" w14:textId="493646E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3E0365BA" w14:textId="77777777" w:rsidTr="00D720B6">
        <w:trPr>
          <w:jc w:val="center"/>
        </w:trPr>
        <w:tc>
          <w:tcPr>
            <w:tcW w:w="2926" w:type="dxa"/>
          </w:tcPr>
          <w:p w14:paraId="391526B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B7B233A" w14:textId="3C8E2242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D8AB7F6" w14:textId="77777777" w:rsidTr="00D720B6">
        <w:trPr>
          <w:jc w:val="center"/>
        </w:trPr>
        <w:tc>
          <w:tcPr>
            <w:tcW w:w="2926" w:type="dxa"/>
          </w:tcPr>
          <w:p w14:paraId="23625B9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0F5FE96D" w14:textId="0AA2C4E4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</w:tr>
    </w:tbl>
    <w:p w14:paraId="684CF7D4" w14:textId="0B11A635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10</w:t>
      </w:r>
    </w:p>
    <w:p w14:paraId="76E9F1D7" w14:textId="33C5259A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4066CE" w14:textId="24828FBC" w:rsidR="00FC5400" w:rsidRDefault="005821B9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FD0F551" wp14:editId="7FB484DC">
            <wp:extent cx="5274310" cy="2720340"/>
            <wp:effectExtent l="0" t="0" r="2540" b="381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11C0A" w14:textId="7849C90B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5821B9">
        <w:rPr>
          <w:rFonts w:ascii="TH SarabunPSK" w:hAnsi="TH SarabunPSK" w:cs="TH SarabunPSK" w:hint="cs"/>
          <w:b/>
          <w:bCs/>
          <w:sz w:val="32"/>
          <w:szCs w:val="32"/>
          <w:cs/>
        </w:rPr>
        <w:t>6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10</w:t>
      </w:r>
    </w:p>
    <w:p w14:paraId="2BE255BB" w14:textId="35F44D51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846DC69" w14:textId="5182ACFE" w:rsidR="005017EF" w:rsidRDefault="005017EF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D336810" w14:textId="582BF4D8" w:rsidR="005017EF" w:rsidRDefault="005017EF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95CE3CD" w14:textId="6B9C0770" w:rsidR="005017EF" w:rsidRDefault="005017EF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BD636F7" w14:textId="612688C4" w:rsidR="005017EF" w:rsidRPr="005821B9" w:rsidRDefault="005017EF" w:rsidP="00FC5400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5D087AAD" wp14:editId="16516346">
            <wp:extent cx="5274310" cy="1286510"/>
            <wp:effectExtent l="0" t="0" r="2540" b="889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D760F" w14:textId="4B5A298E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</w:p>
    <w:p w14:paraId="5CF8FE1B" w14:textId="573943A0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AE42798" w14:textId="3DE2F96F" w:rsidR="005017EF" w:rsidRDefault="005017EF" w:rsidP="005017EF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69FEE7BE" wp14:editId="2ABF99BA">
            <wp:extent cx="5274310" cy="885825"/>
            <wp:effectExtent l="0" t="0" r="2540" b="952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6C83D" w14:textId="13793FCD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Balance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</w:p>
    <w:p w14:paraId="2D915D09" w14:textId="3CAAF9A3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637B41E" w14:textId="65F91EAC" w:rsidR="005017EF" w:rsidRDefault="005017EF" w:rsidP="005017EF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3AA54B04" wp14:editId="23AA74DE">
            <wp:extent cx="5274310" cy="2453005"/>
            <wp:effectExtent l="0" t="0" r="2540" b="444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C74C6" w14:textId="5D522B2F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 xml:space="preserve">Profit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losses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ผลการทดสอบ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</w:p>
    <w:p w14:paraId="344F8F4E" w14:textId="6B396605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40BC0FC" w14:textId="0876F533" w:rsidR="005017EF" w:rsidRDefault="005017EF" w:rsidP="005017EF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noProof/>
          <w:cs/>
        </w:rPr>
        <w:drawing>
          <wp:inline distT="0" distB="0" distL="0" distR="0" wp14:anchorId="7AF571C6" wp14:editId="2EC6FE45">
            <wp:extent cx="5274310" cy="1226820"/>
            <wp:effectExtent l="0" t="0" r="254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894A4" w14:textId="2FC1B973" w:rsidR="005017EF" w:rsidRDefault="005017EF" w:rsidP="005017E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ลาการ </w:t>
      </w:r>
      <w:r>
        <w:rPr>
          <w:rFonts w:ascii="TH SarabunPSK" w:hAnsi="TH SarabunPSK" w:cs="TH SarabunPSK"/>
          <w:sz w:val="32"/>
          <w:szCs w:val="32"/>
        </w:rPr>
        <w:t xml:space="preserve">holding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</w:p>
    <w:p w14:paraId="6B6ED896" w14:textId="5EAADE11" w:rsidR="00D720B6" w:rsidRDefault="00D720B6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1290"/>
        <w:gridCol w:w="1260"/>
        <w:gridCol w:w="1890"/>
        <w:gridCol w:w="1890"/>
        <w:gridCol w:w="1810"/>
      </w:tblGrid>
      <w:tr w:rsidR="00AD7D7A" w:rsidRPr="00FA321C" w14:paraId="65B6129A" w14:textId="77777777" w:rsidTr="00B73B4A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0204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lastRenderedPageBreak/>
              <w:t>No.</w:t>
            </w:r>
          </w:p>
        </w:tc>
        <w:tc>
          <w:tcPr>
            <w:tcW w:w="12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2DC3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7326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6508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DEB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D3CE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AD7D7A" w:rsidRPr="00FA321C" w14:paraId="06B63CEC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4901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781C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034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91C3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4C8C5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B123C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48.17</w:t>
            </w:r>
          </w:p>
        </w:tc>
      </w:tr>
      <w:tr w:rsidR="00AD7D7A" w:rsidRPr="00FA321C" w14:paraId="29434E6A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BE2F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F885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DF3D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0DD4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65693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8187C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17.23</w:t>
            </w:r>
          </w:p>
        </w:tc>
      </w:tr>
      <w:tr w:rsidR="00AD7D7A" w:rsidRPr="00FA321C" w14:paraId="55D9CD24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3FFE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D91D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FE8A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D0D8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3D037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BA6C4E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23.91</w:t>
            </w:r>
          </w:p>
        </w:tc>
      </w:tr>
      <w:tr w:rsidR="00AD7D7A" w:rsidRPr="00FA321C" w14:paraId="292723F3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FD1F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7D70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1655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971C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3DC6F7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06C10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0.91</w:t>
            </w:r>
          </w:p>
        </w:tc>
      </w:tr>
      <w:tr w:rsidR="00AD7D7A" w:rsidRPr="00FA321C" w14:paraId="1DAB69C1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D9E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718D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19FD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EC95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4FB3B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AEB03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40.05</w:t>
            </w:r>
          </w:p>
        </w:tc>
      </w:tr>
      <w:tr w:rsidR="00AD7D7A" w:rsidRPr="00FA321C" w14:paraId="54697A21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4CBEE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059D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3EBB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BE6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440123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EC75A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20.27</w:t>
            </w:r>
          </w:p>
        </w:tc>
      </w:tr>
      <w:tr w:rsidR="00AD7D7A" w:rsidRPr="00FA321C" w14:paraId="474C3FE5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F194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F8C79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D411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6343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8F0D2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F8A12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9.98</w:t>
            </w:r>
          </w:p>
        </w:tc>
      </w:tr>
      <w:tr w:rsidR="00AD7D7A" w:rsidRPr="00FA321C" w14:paraId="11B6608A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C1A7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0451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8230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3C36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4CA27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0234F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6.57</w:t>
            </w:r>
          </w:p>
        </w:tc>
      </w:tr>
      <w:tr w:rsidR="00AD7D7A" w:rsidRPr="00FA321C" w14:paraId="2A5E5CF7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2573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7AA1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55CD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89E0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A3ED5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D4877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78.73</w:t>
            </w:r>
          </w:p>
        </w:tc>
      </w:tr>
      <w:tr w:rsidR="00AD7D7A" w:rsidRPr="00FA321C" w14:paraId="1612BCF0" w14:textId="77777777" w:rsidTr="00B73B4A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13D1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02D4E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706C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B752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294A5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1656F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3.48</w:t>
            </w:r>
          </w:p>
        </w:tc>
      </w:tr>
    </w:tbl>
    <w:p w14:paraId="24B9909A" w14:textId="1688896D" w:rsidR="00AD7D7A" w:rsidRDefault="00AD7D7A" w:rsidP="00AD7D7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3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สรุปการ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>
        <w:rPr>
          <w:rFonts w:ascii="TH SarabunPSK" w:hAnsi="TH SarabunPSK" w:cs="TH SarabunPSK" w:hint="cs"/>
          <w:sz w:val="32"/>
          <w:szCs w:val="32"/>
          <w:cs/>
        </w:rPr>
        <w:t>หา</w:t>
      </w:r>
      <w:r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</w:p>
    <w:p w14:paraId="5C160FFC" w14:textId="77777777" w:rsidR="00AD7D7A" w:rsidRDefault="00AD7D7A" w:rsidP="00DB1249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5FD4F36E" w14:textId="587C1449" w:rsidR="00D720B6" w:rsidRDefault="00D720B6" w:rsidP="00D720B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ขั้นตอนที่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3 </w:t>
      </w:r>
      <w:r w:rsidR="00A36B61" w:rsidRPr="00A36B61">
        <w:rPr>
          <w:rFonts w:ascii="TH SarabunPSK" w:hAnsi="TH SarabunPSK" w:cs="TH SarabunPSK"/>
          <w:sz w:val="32"/>
          <w:szCs w:val="32"/>
          <w:cs/>
        </w:rPr>
        <w:t>การ</w:t>
      </w:r>
      <w:r w:rsidR="00A36B61">
        <w:rPr>
          <w:rFonts w:ascii="TH SarabunPSK" w:hAnsi="TH SarabunPSK" w:cs="TH SarabunPSK" w:hint="cs"/>
          <w:sz w:val="32"/>
          <w:szCs w:val="32"/>
          <w:cs/>
        </w:rPr>
        <w:t>ทดสอบหาค่า</w:t>
      </w:r>
      <w:r w:rsidR="00A36B61" w:rsidRPr="00A36B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36B61" w:rsidRPr="00A36B61">
        <w:rPr>
          <w:rFonts w:ascii="TH SarabunPSK" w:hAnsi="TH SarabunPSK" w:cs="TH SarabunPSK"/>
          <w:sz w:val="32"/>
          <w:szCs w:val="32"/>
        </w:rPr>
        <w:t xml:space="preserve">Moving Average </w:t>
      </w:r>
      <w:r w:rsidR="00A36B61" w:rsidRPr="00A36B61">
        <w:rPr>
          <w:rFonts w:ascii="TH SarabunPSK" w:hAnsi="TH SarabunPSK" w:cs="TH SarabunPSK"/>
          <w:sz w:val="32"/>
          <w:szCs w:val="32"/>
          <w:cs/>
        </w:rPr>
        <w:t>ที่ดีที่สุด</w:t>
      </w:r>
      <w:r w:rsidR="00AD7D7A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AD7D7A" w:rsidRPr="00F322F3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AD7D7A" w:rsidRPr="00790F7E">
        <w:rPr>
          <w:rFonts w:ascii="TH SarabunPSK" w:hAnsi="TH SarabunPSK" w:cs="TH SarabunPSK"/>
          <w:sz w:val="32"/>
          <w:szCs w:val="32"/>
          <w:cs/>
        </w:rPr>
        <w:t>โดยมีการทดสอบ</w:t>
      </w:r>
      <w:r w:rsidR="00AD7D7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D7D7A">
        <w:rPr>
          <w:rFonts w:ascii="TH SarabunPSK" w:hAnsi="TH SarabunPSK" w:cs="TH SarabunPSK"/>
          <w:sz w:val="32"/>
          <w:szCs w:val="32"/>
        </w:rPr>
        <w:t>MA5 , MA15 , MA20 , MA 25</w:t>
      </w:r>
    </w:p>
    <w:p w14:paraId="2B23115B" w14:textId="77777777" w:rsidR="00AD7D7A" w:rsidRPr="00AD7D7A" w:rsidRDefault="00AD7D7A" w:rsidP="00D720B6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03759671" w14:textId="1F6B96B3" w:rsidR="00AD7D7A" w:rsidRDefault="00AD7D7A" w:rsidP="00AD7D7A">
      <w:pPr>
        <w:spacing w:after="0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าราง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โดยใช้ค่า </w:t>
      </w:r>
      <w:r>
        <w:rPr>
          <w:rFonts w:ascii="TH SarabunPSK" w:hAnsi="TH SarabunPSK" w:cs="TH SarabunPSK"/>
          <w:sz w:val="32"/>
          <w:szCs w:val="32"/>
        </w:rPr>
        <w:t>MA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1290"/>
        <w:gridCol w:w="1260"/>
        <w:gridCol w:w="1890"/>
        <w:gridCol w:w="1890"/>
        <w:gridCol w:w="1810"/>
      </w:tblGrid>
      <w:tr w:rsidR="00AD7D7A" w:rsidRPr="00FA321C" w14:paraId="3670D3AA" w14:textId="77777777" w:rsidTr="00B73B4A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917D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No.</w:t>
            </w:r>
          </w:p>
        </w:tc>
        <w:tc>
          <w:tcPr>
            <w:tcW w:w="12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43BB7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3C68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C4FEB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C971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DE4D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AD7D7A" w:rsidRPr="00FA321C" w14:paraId="534CA753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4E63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0B46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6C1BE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3717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63A03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073A1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9.67</w:t>
            </w:r>
          </w:p>
        </w:tc>
      </w:tr>
      <w:tr w:rsidR="00AD7D7A" w:rsidRPr="00FA321C" w14:paraId="021D5A9D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BF7B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A014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0525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4BBD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B7CD5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4DB4C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4.79</w:t>
            </w:r>
          </w:p>
        </w:tc>
      </w:tr>
      <w:tr w:rsidR="00AD7D7A" w:rsidRPr="00FA321C" w14:paraId="670CB20A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9F97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5478E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AE9CD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2DD8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B9A1E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85835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-5.98</w:t>
            </w:r>
          </w:p>
        </w:tc>
      </w:tr>
      <w:tr w:rsidR="00AD7D7A" w:rsidRPr="00FA321C" w14:paraId="155C46DA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7192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BC54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B265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B3F6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FD5F2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389FE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97</w:t>
            </w:r>
          </w:p>
        </w:tc>
      </w:tr>
      <w:tr w:rsidR="00AD7D7A" w:rsidRPr="00FA321C" w14:paraId="4DA4BC2F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6E76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8E5F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BE6E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5735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16F1D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490DD7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7.95</w:t>
            </w:r>
          </w:p>
        </w:tc>
      </w:tr>
      <w:tr w:rsidR="00AD7D7A" w:rsidRPr="00FA321C" w14:paraId="0B056F69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4311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B126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E8A6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FA09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C01279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919B7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7.14</w:t>
            </w:r>
          </w:p>
        </w:tc>
      </w:tr>
      <w:tr w:rsidR="00AD7D7A" w:rsidRPr="00FA321C" w14:paraId="2F85DF30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8FC07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6C33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ABFE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02AD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27C5E1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DF31C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.36</w:t>
            </w:r>
          </w:p>
        </w:tc>
      </w:tr>
      <w:tr w:rsidR="00AD7D7A" w:rsidRPr="00FA321C" w14:paraId="53433CDE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FEEE2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C21A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3DD7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02B62D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13C7C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E4A2B7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-26.38</w:t>
            </w:r>
          </w:p>
        </w:tc>
      </w:tr>
      <w:tr w:rsidR="00AD7D7A" w:rsidRPr="00FA321C" w14:paraId="66BF7DD5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2EA30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F0F9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64A75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3373B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2AAC46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1FCB1A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.21</w:t>
            </w:r>
          </w:p>
        </w:tc>
      </w:tr>
      <w:tr w:rsidR="00AD7D7A" w:rsidRPr="00FA321C" w14:paraId="7958A342" w14:textId="77777777" w:rsidTr="00B73B4A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4B48F7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B1DD8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4D9CF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4BB3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9FA8E4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1F003C" w14:textId="77777777" w:rsidR="00AD7D7A" w:rsidRPr="00FA321C" w:rsidRDefault="00AD7D7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-17.02</w:t>
            </w:r>
          </w:p>
        </w:tc>
      </w:tr>
    </w:tbl>
    <w:p w14:paraId="11AAC14B" w14:textId="7738457B" w:rsidR="00021216" w:rsidRPr="00AD7D7A" w:rsidRDefault="00AD7D7A" w:rsidP="00D720B6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4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สรุป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โดยใช้ค่า </w:t>
      </w:r>
      <w:r>
        <w:rPr>
          <w:rFonts w:ascii="TH SarabunPSK" w:hAnsi="TH SarabunPSK" w:cs="TH SarabunPSK"/>
          <w:sz w:val="32"/>
          <w:szCs w:val="32"/>
        </w:rPr>
        <w:t>MA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53994ABC" w14:textId="77777777" w:rsidR="00AD7D7A" w:rsidRDefault="00AD7D7A" w:rsidP="00D720B6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2B181FAF" w14:textId="4751EE02" w:rsidR="00871176" w:rsidRDefault="00AD7D7A" w:rsidP="00AD7D7A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>ตาราง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โดยใช้ค่า </w:t>
      </w:r>
      <w:r w:rsidR="00021216">
        <w:rPr>
          <w:rFonts w:ascii="TH SarabunPSK" w:hAnsi="TH SarabunPSK" w:cs="TH SarabunPSK"/>
          <w:sz w:val="32"/>
          <w:szCs w:val="32"/>
        </w:rPr>
        <w:t>MA15</w:t>
      </w: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1290"/>
        <w:gridCol w:w="1260"/>
        <w:gridCol w:w="1890"/>
        <w:gridCol w:w="1890"/>
        <w:gridCol w:w="1810"/>
      </w:tblGrid>
      <w:tr w:rsidR="00871176" w:rsidRPr="00FA321C" w14:paraId="40FCA549" w14:textId="77777777" w:rsidTr="00B73B4A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C2BB2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No.</w:t>
            </w:r>
          </w:p>
        </w:tc>
        <w:tc>
          <w:tcPr>
            <w:tcW w:w="12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5171E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4B05D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ED127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9844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F02D0A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871176" w:rsidRPr="00FA321C" w14:paraId="2C7745DE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5DB464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E3620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F1C48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7CA18B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4E0B7D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1BAAE0" w14:textId="2DDB56E2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4.82</w:t>
            </w:r>
          </w:p>
        </w:tc>
      </w:tr>
      <w:tr w:rsidR="00871176" w:rsidRPr="00FA321C" w14:paraId="3591C65C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01E1A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FBE16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C2888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EBE1BE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4004ED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09B5D6" w14:textId="4A31957E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0.39</w:t>
            </w:r>
          </w:p>
        </w:tc>
      </w:tr>
      <w:tr w:rsidR="00871176" w:rsidRPr="00FA321C" w14:paraId="37B5AE2D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37550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5940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4C843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F38E47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A60EC3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9127EF" w14:textId="1101C0C5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3.17</w:t>
            </w:r>
          </w:p>
        </w:tc>
      </w:tr>
      <w:tr w:rsidR="00871176" w:rsidRPr="00FA321C" w14:paraId="12852FE1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E7D095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9D4F9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C1D10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3C907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A3DFB1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C97472" w14:textId="2A9EA6E6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61</w:t>
            </w:r>
          </w:p>
        </w:tc>
      </w:tr>
      <w:tr w:rsidR="00871176" w:rsidRPr="00FA321C" w14:paraId="52516D4C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8A84F6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B8A03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A7B37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5DCEC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1931F5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9E773E" w14:textId="2A0CFF63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7.12</w:t>
            </w:r>
          </w:p>
        </w:tc>
      </w:tr>
      <w:tr w:rsidR="00871176" w:rsidRPr="00FA321C" w14:paraId="53EE56BB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AEC68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C058F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5E0621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E0F42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3C26B3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A5850E" w14:textId="2BF1BDD8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.24</w:t>
            </w:r>
          </w:p>
        </w:tc>
      </w:tr>
      <w:tr w:rsidR="00871176" w:rsidRPr="00FA321C" w14:paraId="23DD4254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22C4E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EAAD84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F5A1F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147CE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C7D14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C760E6" w14:textId="7E03AB21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.26</w:t>
            </w:r>
          </w:p>
        </w:tc>
      </w:tr>
      <w:tr w:rsidR="00871176" w:rsidRPr="00FA321C" w14:paraId="3A9735E2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66422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C6176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3E879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A467F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9F3621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EC481D" w14:textId="3F68F37D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6.56</w:t>
            </w:r>
          </w:p>
        </w:tc>
      </w:tr>
      <w:tr w:rsidR="00871176" w:rsidRPr="00FA321C" w14:paraId="226C41BB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B0587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0FF180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06CBA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8025F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8FD871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6F5067" w14:textId="615AAB9A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5.03</w:t>
            </w:r>
          </w:p>
        </w:tc>
      </w:tr>
      <w:tr w:rsidR="00871176" w:rsidRPr="00FA321C" w14:paraId="44BD6472" w14:textId="77777777" w:rsidTr="00B73B4A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27342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7A06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D22A38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A91DE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AABE39" w14:textId="77777777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5082F8" w14:textId="63ECCDFB" w:rsidR="00871176" w:rsidRPr="00FA321C" w:rsidRDefault="0087117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-69.74</w:t>
            </w:r>
          </w:p>
        </w:tc>
      </w:tr>
    </w:tbl>
    <w:p w14:paraId="469CCEC7" w14:textId="68F10D18" w:rsidR="00AD7D7A" w:rsidRPr="00AD7D7A" w:rsidRDefault="00AD7D7A" w:rsidP="00AD7D7A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สรุป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โดยใช้ค่า </w:t>
      </w:r>
      <w:r>
        <w:rPr>
          <w:rFonts w:ascii="TH SarabunPSK" w:hAnsi="TH SarabunPSK" w:cs="TH SarabunPSK"/>
          <w:sz w:val="32"/>
          <w:szCs w:val="32"/>
        </w:rPr>
        <w:t>MA</w:t>
      </w:r>
      <w:r>
        <w:rPr>
          <w:rFonts w:ascii="TH SarabunPSK" w:hAnsi="TH SarabunPSK" w:cs="TH SarabunPSK" w:hint="cs"/>
          <w:sz w:val="32"/>
          <w:szCs w:val="32"/>
          <w:cs/>
        </w:rPr>
        <w:t>15</w:t>
      </w:r>
    </w:p>
    <w:p w14:paraId="0645481D" w14:textId="4C2F60E5" w:rsidR="00871176" w:rsidRDefault="0087117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9CD425C" w14:textId="2D24A2F0" w:rsidR="00021216" w:rsidRDefault="00AD7D7A" w:rsidP="00AD7D7A">
      <w:pPr>
        <w:spacing w:after="0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ผลการทดสอบโดยใช้ค่า </w:t>
      </w:r>
      <w:r w:rsidR="00021216">
        <w:rPr>
          <w:rFonts w:ascii="TH SarabunPSK" w:hAnsi="TH SarabunPSK" w:cs="TH SarabunPSK"/>
          <w:sz w:val="32"/>
          <w:szCs w:val="32"/>
        </w:rPr>
        <w:t>MA 20</w:t>
      </w: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1290"/>
        <w:gridCol w:w="1260"/>
        <w:gridCol w:w="1890"/>
        <w:gridCol w:w="1890"/>
        <w:gridCol w:w="1810"/>
      </w:tblGrid>
      <w:tr w:rsidR="00021216" w:rsidRPr="00FA321C" w14:paraId="6610F31E" w14:textId="77777777" w:rsidTr="00B73B4A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65127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No.</w:t>
            </w:r>
          </w:p>
        </w:tc>
        <w:tc>
          <w:tcPr>
            <w:tcW w:w="12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2467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55817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12793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7F53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A7FFE6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021216" w:rsidRPr="00FA321C" w14:paraId="5B813933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BBA90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40F908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E962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22AF6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66D0F8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6B9D60" w14:textId="13377BDB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6.95</w:t>
            </w:r>
          </w:p>
        </w:tc>
      </w:tr>
      <w:tr w:rsidR="00021216" w:rsidRPr="00FA321C" w14:paraId="750C5C78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C44C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650D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73E5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E5B7A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E83E0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A138C9" w14:textId="3F83AB00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9.36</w:t>
            </w:r>
          </w:p>
        </w:tc>
      </w:tr>
      <w:tr w:rsidR="00021216" w:rsidRPr="00FA321C" w14:paraId="2C6B80D0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4658C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892B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21F46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168643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299D44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832D3D" w14:textId="5859885D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1.99</w:t>
            </w:r>
          </w:p>
        </w:tc>
      </w:tr>
      <w:tr w:rsidR="00021216" w:rsidRPr="00FA321C" w14:paraId="35D6FBA7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6496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48ABC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B29A2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915CC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262D2B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9FA056" w14:textId="39EF2279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3.47</w:t>
            </w:r>
          </w:p>
        </w:tc>
      </w:tr>
      <w:tr w:rsidR="00021216" w:rsidRPr="00FA321C" w14:paraId="165A23EA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10B9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7469F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31A2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5CE98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8386A6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D1313A" w14:textId="0B2CB7D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.17</w:t>
            </w:r>
          </w:p>
        </w:tc>
      </w:tr>
      <w:tr w:rsidR="00021216" w:rsidRPr="00FA321C" w14:paraId="0B61F9B3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0881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0A404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1199C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06A43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295817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255CB2" w14:textId="76FE6BC2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.14</w:t>
            </w:r>
          </w:p>
        </w:tc>
      </w:tr>
      <w:tr w:rsidR="00021216" w:rsidRPr="00FA321C" w14:paraId="1235795A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5041F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BE6A9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CD396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DF46F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274974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3995D2" w14:textId="68314A34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.74</w:t>
            </w:r>
          </w:p>
        </w:tc>
      </w:tr>
      <w:tr w:rsidR="00021216" w:rsidRPr="00FA321C" w14:paraId="62FBB283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D1FEE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3EA3B5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1B4412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F6744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F977F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7B2307" w14:textId="79B1C049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7.87</w:t>
            </w:r>
          </w:p>
        </w:tc>
      </w:tr>
      <w:tr w:rsidR="00021216" w:rsidRPr="00FA321C" w14:paraId="370AA821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C25C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31DF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237C5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257A3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68BE3D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570294" w14:textId="09CABBBE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5.65</w:t>
            </w:r>
          </w:p>
        </w:tc>
      </w:tr>
      <w:tr w:rsidR="00021216" w:rsidRPr="00FA321C" w14:paraId="5DB036B3" w14:textId="77777777" w:rsidTr="00B73B4A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0D4F4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5BC0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A96B0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3B1C9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084051" w14:textId="77777777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982429" w14:textId="3D89A16A" w:rsidR="00021216" w:rsidRPr="00FA321C" w:rsidRDefault="00021216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-</w:t>
            </w:r>
            <w:r w:rsidR="00C97DFA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6.98</w:t>
            </w:r>
          </w:p>
        </w:tc>
      </w:tr>
    </w:tbl>
    <w:p w14:paraId="02903B72" w14:textId="3A23B0FE" w:rsidR="00AD7D7A" w:rsidRPr="00AD7D7A" w:rsidRDefault="00AD7D7A" w:rsidP="00AD7D7A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สรุป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โดยใช้ค่า </w:t>
      </w:r>
      <w:r>
        <w:rPr>
          <w:rFonts w:ascii="TH SarabunPSK" w:hAnsi="TH SarabunPSK" w:cs="TH SarabunPSK"/>
          <w:sz w:val="32"/>
          <w:szCs w:val="32"/>
        </w:rPr>
        <w:t>MA</w:t>
      </w:r>
      <w:r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288D9286" w14:textId="3AD4EB95" w:rsidR="00AD7D7A" w:rsidRDefault="00AD7D7A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55E9271" w14:textId="6824AE53" w:rsidR="00AD7D7A" w:rsidRDefault="00AD7D7A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A5B17BE" w14:textId="77777777" w:rsidR="00AD7D7A" w:rsidRDefault="00AD7D7A" w:rsidP="00D720B6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4498962" w14:textId="718B8D5A" w:rsidR="00D720B6" w:rsidRDefault="00AD7D7A" w:rsidP="00AD7D7A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ผลการทดสอบโดยใช้ค่า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97DFA">
        <w:rPr>
          <w:rFonts w:ascii="TH SarabunPSK" w:hAnsi="TH SarabunPSK" w:cs="TH SarabunPSK"/>
          <w:sz w:val="32"/>
          <w:szCs w:val="32"/>
        </w:rPr>
        <w:t>MA25</w:t>
      </w: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1290"/>
        <w:gridCol w:w="1260"/>
        <w:gridCol w:w="1890"/>
        <w:gridCol w:w="1890"/>
        <w:gridCol w:w="1810"/>
      </w:tblGrid>
      <w:tr w:rsidR="00C97DFA" w:rsidRPr="00FA321C" w14:paraId="5EA6460D" w14:textId="77777777" w:rsidTr="00B73B4A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BAD731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No.</w:t>
            </w:r>
          </w:p>
        </w:tc>
        <w:tc>
          <w:tcPr>
            <w:tcW w:w="12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E74CE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3BC02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062E9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F3160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61A93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C97DFA" w:rsidRPr="00FA321C" w14:paraId="637E4106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A59F5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9E1CB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8281F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C82560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4E8DDF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A56E1E" w14:textId="1E0E4CCB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2.16</w:t>
            </w:r>
          </w:p>
        </w:tc>
      </w:tr>
      <w:tr w:rsidR="00C97DFA" w:rsidRPr="00FA321C" w14:paraId="062607B9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171FF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CF3647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21855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C6D3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06A5E1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168CD8" w14:textId="2FABCA35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.94</w:t>
            </w:r>
          </w:p>
        </w:tc>
      </w:tr>
      <w:tr w:rsidR="00C97DFA" w:rsidRPr="00FA321C" w14:paraId="2E2B952D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30218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4544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1B72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C3613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6347C0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C46A36" w14:textId="108FF422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9.76</w:t>
            </w:r>
          </w:p>
        </w:tc>
      </w:tr>
      <w:tr w:rsidR="00C97DFA" w:rsidRPr="00FA321C" w14:paraId="7390C8D4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6A70E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39767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4A0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8888C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4B1775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CFD0F9" w14:textId="2FE2FBA9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42.07</w:t>
            </w:r>
          </w:p>
        </w:tc>
      </w:tr>
      <w:tr w:rsidR="00C97DFA" w:rsidRPr="00FA321C" w14:paraId="38C69534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56E32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12D55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5066C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307B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54B0F4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156B6B" w14:textId="6168EEDE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.17</w:t>
            </w:r>
          </w:p>
        </w:tc>
      </w:tr>
      <w:tr w:rsidR="00C97DFA" w:rsidRPr="00FA321C" w14:paraId="2EA5FF03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6C19C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E4FB8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51BB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4F51A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0BB412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07F745" w14:textId="233E2A41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43</w:t>
            </w:r>
          </w:p>
        </w:tc>
      </w:tr>
      <w:tr w:rsidR="00C97DFA" w:rsidRPr="00FA321C" w14:paraId="1E83329D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34F3FA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0882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3FAD5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AC633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C26014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ECB908" w14:textId="1F90F61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33.04</w:t>
            </w:r>
          </w:p>
        </w:tc>
      </w:tr>
      <w:tr w:rsidR="00C97DFA" w:rsidRPr="00FA321C" w14:paraId="1EB8B104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39682F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EA0EC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07360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66E43F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4F0B79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77D87A" w14:textId="42FCB0CC" w:rsidR="00C97DFA" w:rsidRPr="00FA321C" w:rsidRDefault="00A475C8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.36</w:t>
            </w:r>
          </w:p>
        </w:tc>
      </w:tr>
      <w:tr w:rsidR="00C97DFA" w:rsidRPr="00FA321C" w14:paraId="6D20CF84" w14:textId="77777777" w:rsidTr="00B73B4A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BA120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104B7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EED43F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140CB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2F5F4C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67BF3F" w14:textId="69B6D1EC" w:rsidR="00C97DFA" w:rsidRPr="00FA321C" w:rsidRDefault="00A475C8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46.69</w:t>
            </w:r>
          </w:p>
        </w:tc>
      </w:tr>
      <w:tr w:rsidR="00C97DFA" w:rsidRPr="00FA321C" w14:paraId="05683B34" w14:textId="77777777" w:rsidTr="00B73B4A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5F012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7926B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8EF56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26F44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533FF2" w14:textId="77777777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C90240" w14:textId="5651F6A1" w:rsidR="00C97DFA" w:rsidRPr="00FA321C" w:rsidRDefault="00C97DFA" w:rsidP="00B73B4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-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.67</w:t>
            </w:r>
          </w:p>
        </w:tc>
      </w:tr>
    </w:tbl>
    <w:p w14:paraId="0649C835" w14:textId="7125B736" w:rsidR="00AD7D7A" w:rsidRPr="00AD7D7A" w:rsidRDefault="00AD7D7A" w:rsidP="00AD7D7A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สรุป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โดยใช้ค่า </w:t>
      </w:r>
      <w:r>
        <w:rPr>
          <w:rFonts w:ascii="TH SarabunPSK" w:hAnsi="TH SarabunPSK" w:cs="TH SarabunPSK"/>
          <w:sz w:val="32"/>
          <w:szCs w:val="32"/>
        </w:rPr>
        <w:t>MA</w:t>
      </w:r>
      <w:r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1B003340" w14:textId="3C47A029" w:rsidR="00C97DFA" w:rsidRDefault="00C97DFA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2D82AA6" w14:textId="59E8EF68" w:rsidR="00A475C8" w:rsidRDefault="00A475C8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8353F19" w14:textId="0DC28584" w:rsidR="00A475C8" w:rsidRDefault="00A475C8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88CDD9" w14:textId="6D4E072C" w:rsidR="00A475C8" w:rsidRDefault="00A475C8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634469D" w14:textId="77777777" w:rsidR="00A475C8" w:rsidRPr="00D720B6" w:rsidRDefault="00A475C8" w:rsidP="00D720B6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A475C8" w:rsidRPr="00D720B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846FAC" w14:textId="77777777" w:rsidR="006D5537" w:rsidRDefault="006D5537" w:rsidP="00F8593A">
      <w:pPr>
        <w:spacing w:after="0" w:line="240" w:lineRule="auto"/>
      </w:pPr>
      <w:r>
        <w:separator/>
      </w:r>
    </w:p>
  </w:endnote>
  <w:endnote w:type="continuationSeparator" w:id="0">
    <w:p w14:paraId="605314D5" w14:textId="77777777" w:rsidR="006D5537" w:rsidRDefault="006D5537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F2897F12-AD6F-45C6-8C3F-821D815D7F53}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  <w:embedRegular r:id="rId2" w:fontKey="{3FC79F01-449B-4C3A-A221-95750608ACC9}"/>
    <w:embedBold r:id="rId3" w:fontKey="{966DD38C-5F46-42A9-88CA-E85E410D3CD4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B00BA922-8A91-47B9-8BC8-54D595032EEF}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  <w:embedRegular r:id="rId5" w:fontKey="{ABB8C911-7003-4974-9B69-F8799E5CBD8B}"/>
    <w:embedItalic r:id="rId6" w:fontKey="{8A52E59B-D2A4-4BF8-98A5-7B69DE4B6F7A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91FD730C-11AA-498A-9081-AE1A87B73315}"/>
    <w:embedItalic r:id="rId8" w:fontKey="{3739F317-6925-4D74-8861-542D81E25D7A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2E8965FF-0A23-457F-8D2D-64F71226B402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938924E2-5C42-46E3-8EC0-199FEC7BB154}"/>
    <w:embedBold r:id="rId11" w:fontKey="{B59C1A0A-D232-44BC-870A-972BBB4AABE6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39663E" w14:textId="77777777" w:rsidR="006D5537" w:rsidRDefault="006D5537" w:rsidP="00F8593A">
      <w:pPr>
        <w:spacing w:after="0" w:line="240" w:lineRule="auto"/>
      </w:pPr>
      <w:r>
        <w:separator/>
      </w:r>
    </w:p>
  </w:footnote>
  <w:footnote w:type="continuationSeparator" w:id="0">
    <w:p w14:paraId="58890CAD" w14:textId="77777777" w:rsidR="006D5537" w:rsidRDefault="006D5537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8"/>
  </w:num>
  <w:num w:numId="5">
    <w:abstractNumId w:val="2"/>
  </w:num>
  <w:num w:numId="6">
    <w:abstractNumId w:val="0"/>
  </w:num>
  <w:num w:numId="7">
    <w:abstractNumId w:val="7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0FCE"/>
    <w:rsid w:val="00083267"/>
    <w:rsid w:val="000842E5"/>
    <w:rsid w:val="00085A7F"/>
    <w:rsid w:val="00085A83"/>
    <w:rsid w:val="000866C2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C6FA5"/>
    <w:rsid w:val="001D0E3F"/>
    <w:rsid w:val="001D1249"/>
    <w:rsid w:val="001D3AAD"/>
    <w:rsid w:val="001D5072"/>
    <w:rsid w:val="001D5E6B"/>
    <w:rsid w:val="001D6F57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E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C70"/>
    <w:rsid w:val="0039717A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61F63"/>
    <w:rsid w:val="00462E99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B6FF8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D5537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BA8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37D9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176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D33"/>
    <w:rsid w:val="00C97DFA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230E"/>
    <w:rsid w:val="00E32506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97F8E"/>
    <w:rsid w:val="00EA0C33"/>
    <w:rsid w:val="00EA1620"/>
    <w:rsid w:val="00EA1663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package" Target="embeddings/Microsoft_Visio_Drawing5.vsdx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fontTable" Target="fontTable.xml"/><Relationship Id="rId16" Type="http://schemas.openxmlformats.org/officeDocument/2006/relationships/package" Target="embeddings/Microsoft_Visio_Drawing3.vsdx"/><Relationship Id="rId11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9.e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8.e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8.e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2.emf"/><Relationship Id="rId31" Type="http://schemas.openxmlformats.org/officeDocument/2006/relationships/image" Target="media/image16.e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20.png"/><Relationship Id="rId34" Type="http://schemas.openxmlformats.org/officeDocument/2006/relationships/package" Target="embeddings/Microsoft_Visio_Drawing9.vsdx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5.emf"/><Relationship Id="rId24" Type="http://schemas.openxmlformats.org/officeDocument/2006/relationships/image" Target="media/image11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87" Type="http://schemas.openxmlformats.org/officeDocument/2006/relationships/image" Target="media/image68.png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19" Type="http://schemas.openxmlformats.org/officeDocument/2006/relationships/image" Target="media/image7.png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0DA1BC-D3E8-491C-B627-1282968840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22</TotalTime>
  <Pages>44</Pages>
  <Words>3384</Words>
  <Characters>19292</Characters>
  <Application>Microsoft Office Word</Application>
  <DocSecurity>0</DocSecurity>
  <Lines>160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91</cp:revision>
  <cp:lastPrinted>2020-04-30T14:45:00Z</cp:lastPrinted>
  <dcterms:created xsi:type="dcterms:W3CDTF">2019-05-07T18:22:00Z</dcterms:created>
  <dcterms:modified xsi:type="dcterms:W3CDTF">2020-04-30T16:18:00Z</dcterms:modified>
</cp:coreProperties>
</file>